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A2218" w:rsidRDefault="00D942DA" w:rsidP="002B2605">
      <w:pPr>
        <w:pStyle w:val="1"/>
        <w:jc w:val="center"/>
      </w:pPr>
      <w:r>
        <w:rPr>
          <w:kern w:val="0"/>
        </w:rPr>
        <w:t>SFVM-MC</w:t>
      </w:r>
      <w:bookmarkStart w:id="0" w:name="_GoBack"/>
      <w:bookmarkEnd w:id="0"/>
      <w:r w:rsidR="002B2605" w:rsidRPr="002B2605">
        <w:rPr>
          <w:rFonts w:hint="eastAsia"/>
        </w:rPr>
        <w:t>管理系统功能节点部署指南</w:t>
      </w:r>
    </w:p>
    <w:p w:rsidR="002B2605" w:rsidRPr="002B2605" w:rsidRDefault="002B2605" w:rsidP="002B2605">
      <w:pPr>
        <w:pStyle w:val="2"/>
        <w:numPr>
          <w:ilvl w:val="0"/>
          <w:numId w:val="2"/>
        </w:numPr>
      </w:pPr>
      <w:r>
        <w:rPr>
          <w:rFonts w:hint="eastAsia"/>
        </w:rPr>
        <w:t>基本框架</w:t>
      </w:r>
    </w:p>
    <w:p w:rsidR="002B2605" w:rsidRDefault="002B2605" w:rsidP="002B2605">
      <w:pPr>
        <w:pStyle w:val="2"/>
      </w:pPr>
      <w:r>
        <w:object w:dxaOrig="27780" w:dyaOrig="195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35pt;height:326.8pt" o:ole="" o:bordertopcolor="black" o:borderleftcolor="black" o:borderbottomcolor="black" o:borderrightcolor="black" o:allowoverlap="f" filled="t">
            <v:imagedata r:id="rId8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1" ShapeID="_x0000_i1025" DrawAspect="Content" ObjectID="_1606638837" r:id="rId9"/>
        </w:object>
      </w:r>
    </w:p>
    <w:p w:rsidR="002B2605" w:rsidRPr="002B2605" w:rsidRDefault="002B2605" w:rsidP="002B2605">
      <w:pPr>
        <w:pStyle w:val="2"/>
        <w:numPr>
          <w:ilvl w:val="0"/>
          <w:numId w:val="2"/>
        </w:numPr>
      </w:pPr>
      <w:r>
        <w:rPr>
          <w:rFonts w:hint="eastAsia"/>
        </w:rPr>
        <w:t>服务器信息</w:t>
      </w:r>
    </w:p>
    <w:tbl>
      <w:tblPr>
        <w:tblW w:w="13088" w:type="dxa"/>
        <w:tblInd w:w="108" w:type="dxa"/>
        <w:tblLook w:val="04A0" w:firstRow="1" w:lastRow="0" w:firstColumn="1" w:lastColumn="0" w:noHBand="0" w:noVBand="1"/>
      </w:tblPr>
      <w:tblGrid>
        <w:gridCol w:w="2396"/>
        <w:gridCol w:w="2276"/>
        <w:gridCol w:w="916"/>
        <w:gridCol w:w="1136"/>
        <w:gridCol w:w="1856"/>
        <w:gridCol w:w="1096"/>
        <w:gridCol w:w="1736"/>
        <w:gridCol w:w="1676"/>
      </w:tblGrid>
      <w:tr w:rsidR="002B2605" w:rsidRPr="002B2605" w:rsidTr="002B2605">
        <w:trPr>
          <w:trHeight w:val="270"/>
        </w:trPr>
        <w:tc>
          <w:tcPr>
            <w:tcW w:w="23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2B2605" w:rsidRPr="002B2605" w:rsidTr="002B2605">
        <w:trPr>
          <w:trHeight w:val="270"/>
        </w:trPr>
        <w:tc>
          <w:tcPr>
            <w:tcW w:w="23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Haproxy</w:t>
            </w:r>
          </w:p>
        </w:tc>
        <w:tc>
          <w:tcPr>
            <w:tcW w:w="2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7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6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2B2605" w:rsidRPr="002B2605" w:rsidTr="002B2605">
        <w:trPr>
          <w:trHeight w:val="270"/>
        </w:trPr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IP</w:t>
            </w:r>
          </w:p>
        </w:tc>
        <w:tc>
          <w:tcPr>
            <w:tcW w:w="2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CPU</w:t>
            </w:r>
          </w:p>
        </w:tc>
        <w:tc>
          <w:tcPr>
            <w:tcW w:w="9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MEM（GB）</w:t>
            </w:r>
          </w:p>
        </w:tc>
        <w:tc>
          <w:tcPr>
            <w:tcW w:w="11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DISK（GB）</w:t>
            </w:r>
          </w:p>
        </w:tc>
        <w:tc>
          <w:tcPr>
            <w:tcW w:w="18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HOSTNAME</w:t>
            </w: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OS版本</w:t>
            </w:r>
          </w:p>
        </w:tc>
        <w:tc>
          <w:tcPr>
            <w:tcW w:w="1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VIP</w:t>
            </w:r>
          </w:p>
        </w:tc>
        <w:tc>
          <w:tcPr>
            <w:tcW w:w="16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HOST</w:t>
            </w:r>
          </w:p>
        </w:tc>
      </w:tr>
      <w:tr w:rsidR="002B2605" w:rsidRPr="002B2605" w:rsidTr="002B2605">
        <w:trPr>
          <w:trHeight w:val="270"/>
        </w:trPr>
        <w:tc>
          <w:tcPr>
            <w:tcW w:w="23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***.***.***.105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50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haproxy01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entos7.2</w:t>
            </w:r>
          </w:p>
        </w:tc>
        <w:tc>
          <w:tcPr>
            <w:tcW w:w="17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kvmhost01</w:t>
            </w:r>
          </w:p>
        </w:tc>
      </w:tr>
      <w:tr w:rsidR="002B2605" w:rsidRPr="002B2605" w:rsidTr="002B2605">
        <w:trPr>
          <w:trHeight w:val="270"/>
        </w:trPr>
        <w:tc>
          <w:tcPr>
            <w:tcW w:w="23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***.***.***.106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50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haproxy02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entos7.2</w:t>
            </w:r>
          </w:p>
        </w:tc>
        <w:tc>
          <w:tcPr>
            <w:tcW w:w="1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kvmhost02</w:t>
            </w:r>
          </w:p>
        </w:tc>
      </w:tr>
      <w:tr w:rsidR="002B2605" w:rsidRPr="002B2605" w:rsidTr="002B2605">
        <w:trPr>
          <w:trHeight w:val="270"/>
        </w:trPr>
        <w:tc>
          <w:tcPr>
            <w:tcW w:w="23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2B2605" w:rsidRPr="002B2605" w:rsidTr="002B2605">
        <w:trPr>
          <w:trHeight w:val="270"/>
        </w:trPr>
        <w:tc>
          <w:tcPr>
            <w:tcW w:w="23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Control</w:t>
            </w:r>
          </w:p>
        </w:tc>
        <w:tc>
          <w:tcPr>
            <w:tcW w:w="2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7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6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2B2605" w:rsidRPr="002B2605" w:rsidTr="002B2605">
        <w:trPr>
          <w:trHeight w:val="270"/>
        </w:trPr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IP</w:t>
            </w:r>
          </w:p>
        </w:tc>
        <w:tc>
          <w:tcPr>
            <w:tcW w:w="2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CPU</w:t>
            </w:r>
          </w:p>
        </w:tc>
        <w:tc>
          <w:tcPr>
            <w:tcW w:w="9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MEM（GB）</w:t>
            </w:r>
          </w:p>
        </w:tc>
        <w:tc>
          <w:tcPr>
            <w:tcW w:w="11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DISK（GB）</w:t>
            </w:r>
          </w:p>
        </w:tc>
        <w:tc>
          <w:tcPr>
            <w:tcW w:w="18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HOSTNAME</w:t>
            </w: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OS版本</w:t>
            </w:r>
          </w:p>
        </w:tc>
        <w:tc>
          <w:tcPr>
            <w:tcW w:w="1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HOST</w:t>
            </w:r>
          </w:p>
        </w:tc>
        <w:tc>
          <w:tcPr>
            <w:tcW w:w="16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用途</w:t>
            </w:r>
          </w:p>
        </w:tc>
      </w:tr>
      <w:tr w:rsidR="002B2605" w:rsidRPr="002B2605" w:rsidTr="002B2605">
        <w:trPr>
          <w:trHeight w:val="270"/>
        </w:trPr>
        <w:tc>
          <w:tcPr>
            <w:tcW w:w="23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***.***.***.101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50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onsole1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entos7.2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HOST、VM管理操作</w:t>
            </w:r>
          </w:p>
        </w:tc>
      </w:tr>
      <w:tr w:rsidR="002B2605" w:rsidRPr="002B2605" w:rsidTr="002B2605">
        <w:trPr>
          <w:trHeight w:val="270"/>
        </w:trPr>
        <w:tc>
          <w:tcPr>
            <w:tcW w:w="23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>***.***.***.102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50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onsole2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entos7.2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HOST、VM管理操作</w:t>
            </w:r>
          </w:p>
        </w:tc>
      </w:tr>
      <w:tr w:rsidR="002B2605" w:rsidRPr="002B2605" w:rsidTr="002B2605">
        <w:trPr>
          <w:trHeight w:val="270"/>
        </w:trPr>
        <w:tc>
          <w:tcPr>
            <w:tcW w:w="23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***.***.***.103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50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onsole3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entos7.2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HOST、VM状态获取</w:t>
            </w:r>
          </w:p>
        </w:tc>
      </w:tr>
      <w:tr w:rsidR="002B2605" w:rsidRPr="002B2605" w:rsidTr="002B2605">
        <w:trPr>
          <w:trHeight w:val="270"/>
        </w:trPr>
        <w:tc>
          <w:tcPr>
            <w:tcW w:w="23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***.***.***.104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50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onsole4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entos7.2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HOST、VM状态获取</w:t>
            </w:r>
          </w:p>
        </w:tc>
      </w:tr>
      <w:tr w:rsidR="002B2605" w:rsidRPr="002B2605" w:rsidTr="002B2605">
        <w:trPr>
          <w:trHeight w:val="270"/>
        </w:trPr>
        <w:tc>
          <w:tcPr>
            <w:tcW w:w="23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2B2605" w:rsidRPr="002B2605" w:rsidTr="002B2605">
        <w:trPr>
          <w:trHeight w:val="270"/>
        </w:trPr>
        <w:tc>
          <w:tcPr>
            <w:tcW w:w="23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Image</w:t>
            </w:r>
          </w:p>
        </w:tc>
        <w:tc>
          <w:tcPr>
            <w:tcW w:w="2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7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6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2B2605" w:rsidRPr="002B2605" w:rsidTr="002B2605">
        <w:trPr>
          <w:trHeight w:val="270"/>
        </w:trPr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IP</w:t>
            </w:r>
          </w:p>
        </w:tc>
        <w:tc>
          <w:tcPr>
            <w:tcW w:w="2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CPU</w:t>
            </w:r>
          </w:p>
        </w:tc>
        <w:tc>
          <w:tcPr>
            <w:tcW w:w="9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MEM（GB）</w:t>
            </w:r>
          </w:p>
        </w:tc>
        <w:tc>
          <w:tcPr>
            <w:tcW w:w="11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DISK（GB）</w:t>
            </w:r>
          </w:p>
        </w:tc>
        <w:tc>
          <w:tcPr>
            <w:tcW w:w="18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HOSTNAME</w:t>
            </w: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OS版本</w:t>
            </w:r>
          </w:p>
        </w:tc>
        <w:tc>
          <w:tcPr>
            <w:tcW w:w="1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HOST</w:t>
            </w:r>
          </w:p>
        </w:tc>
        <w:tc>
          <w:tcPr>
            <w:tcW w:w="16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2B2605" w:rsidRPr="002B2605" w:rsidTr="002B2605">
        <w:trPr>
          <w:trHeight w:val="270"/>
        </w:trPr>
        <w:tc>
          <w:tcPr>
            <w:tcW w:w="23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***.***.***.108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00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image01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entos7.2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6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2B2605" w:rsidRPr="002B2605" w:rsidTr="002B2605">
        <w:trPr>
          <w:trHeight w:val="270"/>
        </w:trPr>
        <w:tc>
          <w:tcPr>
            <w:tcW w:w="23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***.***.***.109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00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image02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entos7.2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6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2B2605" w:rsidRPr="002B2605" w:rsidTr="002B2605">
        <w:trPr>
          <w:trHeight w:val="270"/>
        </w:trPr>
        <w:tc>
          <w:tcPr>
            <w:tcW w:w="23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2B2605" w:rsidRPr="002B2605" w:rsidTr="002B2605">
        <w:trPr>
          <w:trHeight w:val="270"/>
        </w:trPr>
        <w:tc>
          <w:tcPr>
            <w:tcW w:w="23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Kafka</w:t>
            </w:r>
          </w:p>
        </w:tc>
        <w:tc>
          <w:tcPr>
            <w:tcW w:w="2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7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6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2B2605" w:rsidRPr="002B2605" w:rsidTr="002B2605">
        <w:trPr>
          <w:trHeight w:val="270"/>
        </w:trPr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类型</w:t>
            </w:r>
          </w:p>
        </w:tc>
        <w:tc>
          <w:tcPr>
            <w:tcW w:w="2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名称</w:t>
            </w:r>
          </w:p>
        </w:tc>
        <w:tc>
          <w:tcPr>
            <w:tcW w:w="9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校验码</w:t>
            </w:r>
          </w:p>
        </w:tc>
        <w:tc>
          <w:tcPr>
            <w:tcW w:w="11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7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6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2B2605" w:rsidRPr="002B2605" w:rsidTr="002B2605">
        <w:trPr>
          <w:trHeight w:val="270"/>
        </w:trPr>
        <w:tc>
          <w:tcPr>
            <w:tcW w:w="23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主题</w:t>
            </w:r>
          </w:p>
        </w:tc>
        <w:tc>
          <w:tcPr>
            <w:tcW w:w="2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Simsun" w:eastAsia="宋体" w:hAnsi="Simsun" w:cs="宋体" w:hint="eastAsia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Simsun" w:eastAsia="宋体" w:hAnsi="Simsun" w:cs="宋体"/>
                <w:color w:val="000000"/>
                <w:kern w:val="0"/>
                <w:sz w:val="18"/>
                <w:szCs w:val="18"/>
              </w:rPr>
              <w:t>ESG_CLOUD_PORTAL</w:t>
            </w:r>
          </w:p>
        </w:tc>
        <w:tc>
          <w:tcPr>
            <w:tcW w:w="9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Simsun" w:eastAsia="宋体" w:hAnsi="Simsun" w:cs="宋体" w:hint="eastAsia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7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6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2B2605" w:rsidRPr="002B2605" w:rsidTr="002B2605">
        <w:trPr>
          <w:trHeight w:val="270"/>
        </w:trPr>
        <w:tc>
          <w:tcPr>
            <w:tcW w:w="23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消费者</w:t>
            </w:r>
          </w:p>
        </w:tc>
        <w:tc>
          <w:tcPr>
            <w:tcW w:w="31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Simsun" w:eastAsia="宋体" w:hAnsi="Simsun" w:cs="宋体" w:hint="eastAsia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Simsun" w:eastAsia="宋体" w:hAnsi="Simsun" w:cs="宋体"/>
                <w:color w:val="000000"/>
                <w:kern w:val="0"/>
                <w:sz w:val="18"/>
                <w:szCs w:val="18"/>
              </w:rPr>
              <w:t>ESG_CLOUD_PORTAL_CONSUMER</w:t>
            </w:r>
          </w:p>
        </w:tc>
        <w:tc>
          <w:tcPr>
            <w:tcW w:w="11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7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6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2B2605" w:rsidRPr="002B2605" w:rsidTr="002B2605">
        <w:trPr>
          <w:trHeight w:val="270"/>
        </w:trPr>
        <w:tc>
          <w:tcPr>
            <w:tcW w:w="23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集群</w:t>
            </w:r>
          </w:p>
        </w:tc>
        <w:tc>
          <w:tcPr>
            <w:tcW w:w="2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FF"/>
                <w:kern w:val="0"/>
                <w:sz w:val="18"/>
                <w:szCs w:val="18"/>
                <w:u w:val="single"/>
              </w:rPr>
            </w:pPr>
          </w:p>
        </w:tc>
        <w:tc>
          <w:tcPr>
            <w:tcW w:w="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1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7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6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2B2605" w:rsidRPr="002B2605" w:rsidTr="002B2605">
        <w:trPr>
          <w:trHeight w:val="270"/>
        </w:trPr>
        <w:tc>
          <w:tcPr>
            <w:tcW w:w="23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FF"/>
                <w:kern w:val="0"/>
                <w:sz w:val="18"/>
                <w:szCs w:val="18"/>
                <w:u w:val="single"/>
              </w:rPr>
            </w:pPr>
          </w:p>
        </w:tc>
        <w:tc>
          <w:tcPr>
            <w:tcW w:w="9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7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6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2B2605" w:rsidRPr="002B2605" w:rsidTr="002B2605">
        <w:trPr>
          <w:trHeight w:val="270"/>
        </w:trPr>
        <w:tc>
          <w:tcPr>
            <w:tcW w:w="23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ZOOKEEPER</w:t>
            </w:r>
          </w:p>
        </w:tc>
        <w:tc>
          <w:tcPr>
            <w:tcW w:w="2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8000"/>
                <w:kern w:val="0"/>
                <w:sz w:val="18"/>
                <w:szCs w:val="18"/>
              </w:rPr>
            </w:pPr>
          </w:p>
        </w:tc>
        <w:tc>
          <w:tcPr>
            <w:tcW w:w="9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7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6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2B2605" w:rsidRPr="002B2605" w:rsidTr="002B2605">
        <w:trPr>
          <w:trHeight w:val="270"/>
        </w:trPr>
        <w:tc>
          <w:tcPr>
            <w:tcW w:w="23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2B2605" w:rsidRPr="002B2605" w:rsidTr="002B2605">
        <w:trPr>
          <w:trHeight w:val="270"/>
        </w:trPr>
        <w:tc>
          <w:tcPr>
            <w:tcW w:w="23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DB</w:t>
            </w:r>
          </w:p>
        </w:tc>
        <w:tc>
          <w:tcPr>
            <w:tcW w:w="2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7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6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2B2605" w:rsidRPr="002B2605" w:rsidTr="002B2605">
        <w:trPr>
          <w:trHeight w:val="270"/>
        </w:trPr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域名</w:t>
            </w:r>
          </w:p>
        </w:tc>
        <w:tc>
          <w:tcPr>
            <w:tcW w:w="2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IP</w:t>
            </w:r>
          </w:p>
        </w:tc>
        <w:tc>
          <w:tcPr>
            <w:tcW w:w="9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端口</w:t>
            </w:r>
          </w:p>
        </w:tc>
        <w:tc>
          <w:tcPr>
            <w:tcW w:w="11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类型</w:t>
            </w:r>
          </w:p>
        </w:tc>
        <w:tc>
          <w:tcPr>
            <w:tcW w:w="18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账号</w:t>
            </w: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连接串</w:t>
            </w:r>
          </w:p>
        </w:tc>
        <w:tc>
          <w:tcPr>
            <w:tcW w:w="17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6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2B2605" w:rsidRPr="002B2605" w:rsidTr="002B2605">
        <w:trPr>
          <w:trHeight w:val="300"/>
        </w:trPr>
        <w:tc>
          <w:tcPr>
            <w:tcW w:w="23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2B2605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***.***.***.***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2B2605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***.***.***.***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3306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Mysql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name/psword</w:t>
            </w:r>
          </w:p>
        </w:tc>
        <w:tc>
          <w:tcPr>
            <w:tcW w:w="283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2B2605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***.***.***.***:3306/name</w:t>
            </w:r>
          </w:p>
        </w:tc>
        <w:tc>
          <w:tcPr>
            <w:tcW w:w="16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2B2605" w:rsidRPr="002B2605" w:rsidTr="002B2605">
        <w:trPr>
          <w:trHeight w:val="300"/>
        </w:trPr>
        <w:tc>
          <w:tcPr>
            <w:tcW w:w="23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2B2605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DB</w:t>
            </w:r>
            <w:r w:rsidRPr="002B2605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跳板机</w:t>
            </w:r>
          </w:p>
        </w:tc>
        <w:tc>
          <w:tcPr>
            <w:tcW w:w="2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</w:p>
        </w:tc>
        <w:tc>
          <w:tcPr>
            <w:tcW w:w="9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</w:p>
        </w:tc>
        <w:tc>
          <w:tcPr>
            <w:tcW w:w="17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6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2B2605" w:rsidRPr="002B2605" w:rsidTr="002B2605">
        <w:trPr>
          <w:trHeight w:val="270"/>
        </w:trPr>
        <w:tc>
          <w:tcPr>
            <w:tcW w:w="23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2B2605" w:rsidRPr="002B2605" w:rsidTr="002B2605">
        <w:trPr>
          <w:trHeight w:val="270"/>
        </w:trPr>
        <w:tc>
          <w:tcPr>
            <w:tcW w:w="23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Image Cache</w:t>
            </w:r>
          </w:p>
        </w:tc>
        <w:tc>
          <w:tcPr>
            <w:tcW w:w="2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9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1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8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7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6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2B2605" w:rsidRPr="002B2605" w:rsidTr="002B2605">
        <w:trPr>
          <w:trHeight w:val="270"/>
        </w:trPr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IP</w:t>
            </w:r>
          </w:p>
        </w:tc>
        <w:tc>
          <w:tcPr>
            <w:tcW w:w="2276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CPU</w:t>
            </w:r>
          </w:p>
        </w:tc>
        <w:tc>
          <w:tcPr>
            <w:tcW w:w="916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MEM（GB）</w:t>
            </w:r>
          </w:p>
        </w:tc>
        <w:tc>
          <w:tcPr>
            <w:tcW w:w="1136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DISK（GB）</w:t>
            </w:r>
          </w:p>
        </w:tc>
        <w:tc>
          <w:tcPr>
            <w:tcW w:w="1856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HOSTNAME</w:t>
            </w: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OS版本</w:t>
            </w:r>
          </w:p>
        </w:tc>
        <w:tc>
          <w:tcPr>
            <w:tcW w:w="1736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用途</w:t>
            </w:r>
          </w:p>
        </w:tc>
        <w:tc>
          <w:tcPr>
            <w:tcW w:w="1676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000000" w:fill="C5D9F1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HOST</w:t>
            </w:r>
          </w:p>
        </w:tc>
      </w:tr>
      <w:tr w:rsidR="002B2605" w:rsidRPr="002B2605" w:rsidTr="002B2605">
        <w:trPr>
          <w:trHeight w:val="270"/>
        </w:trPr>
        <w:tc>
          <w:tcPr>
            <w:tcW w:w="23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2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9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11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00</w:t>
            </w:r>
          </w:p>
        </w:tc>
        <w:tc>
          <w:tcPr>
            <w:tcW w:w="18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imagecache01</w:t>
            </w: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entos6.8</w:t>
            </w:r>
          </w:p>
        </w:tc>
        <w:tc>
          <w:tcPr>
            <w:tcW w:w="1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6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2B2605" w:rsidRPr="002B2605" w:rsidTr="002B2605">
        <w:trPr>
          <w:trHeight w:val="270"/>
        </w:trPr>
        <w:tc>
          <w:tcPr>
            <w:tcW w:w="23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2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9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11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00</w:t>
            </w:r>
          </w:p>
        </w:tc>
        <w:tc>
          <w:tcPr>
            <w:tcW w:w="18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imagecache02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entos6.8</w:t>
            </w:r>
          </w:p>
        </w:tc>
        <w:tc>
          <w:tcPr>
            <w:tcW w:w="1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6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2B2605" w:rsidRPr="002B2605" w:rsidTr="002B2605">
        <w:trPr>
          <w:trHeight w:val="270"/>
        </w:trPr>
        <w:tc>
          <w:tcPr>
            <w:tcW w:w="23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2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9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8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0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7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6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</w:tr>
    </w:tbl>
    <w:p w:rsidR="002B2605" w:rsidRDefault="002B2605" w:rsidP="002B2605">
      <w:pPr>
        <w:pStyle w:val="2"/>
        <w:numPr>
          <w:ilvl w:val="0"/>
          <w:numId w:val="2"/>
        </w:numPr>
      </w:pPr>
      <w:r w:rsidRPr="002B2605">
        <w:rPr>
          <w:rFonts w:hint="eastAsia"/>
        </w:rPr>
        <w:t>部署步骤</w:t>
      </w:r>
    </w:p>
    <w:tbl>
      <w:tblPr>
        <w:tblW w:w="18376" w:type="dxa"/>
        <w:tblInd w:w="108" w:type="dxa"/>
        <w:tblLook w:val="04A0" w:firstRow="1" w:lastRow="0" w:firstColumn="1" w:lastColumn="0" w:noHBand="0" w:noVBand="1"/>
      </w:tblPr>
      <w:tblGrid>
        <w:gridCol w:w="18376"/>
      </w:tblGrid>
      <w:tr w:rsidR="002B2605" w:rsidRPr="002B2605" w:rsidTr="002B2605">
        <w:trPr>
          <w:trHeight w:val="270"/>
        </w:trPr>
        <w:tc>
          <w:tcPr>
            <w:tcW w:w="183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、申请专用物理机，配置不限，做Raid5，本地盘可用空间3TB。交换机端口开Trunk，做主备模式Bond,交换机需要放通所需要的VLAN</w:t>
            </w:r>
          </w:p>
        </w:tc>
      </w:tr>
      <w:tr w:rsidR="002B2605" w:rsidRPr="002B2605" w:rsidTr="002B2605">
        <w:trPr>
          <w:trHeight w:val="270"/>
        </w:trPr>
        <w:tc>
          <w:tcPr>
            <w:tcW w:w="183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、创建VM，此VM虚拟网卡必须挂在主机标准化时创建的桥br_bond0.X 上，安装Kafka</w:t>
            </w:r>
          </w:p>
        </w:tc>
      </w:tr>
      <w:tr w:rsidR="002B2605" w:rsidRPr="002B2605" w:rsidTr="002B2605">
        <w:trPr>
          <w:trHeight w:val="270"/>
        </w:trPr>
        <w:tc>
          <w:tcPr>
            <w:tcW w:w="183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、创建VM，此VM虚拟网卡必须挂在主机标准化时创建的桥br_bond0.X 上，安装mariadb，再初始化数据库</w:t>
            </w:r>
          </w:p>
        </w:tc>
      </w:tr>
      <w:tr w:rsidR="002B2605" w:rsidRPr="002B2605" w:rsidTr="002B2605">
        <w:trPr>
          <w:trHeight w:val="1350"/>
        </w:trPr>
        <w:tc>
          <w:tcPr>
            <w:tcW w:w="183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、自行创建VM: VM虚拟网卡必须挂在主机标准化时创建的桥br_bond0.X 上</w:t>
            </w: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haproxy2台，配置：2Core、2GB；</w:t>
            </w: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Control4台，配置：4Core4GB；</w:t>
            </w: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镜像2台，配置：2Core、2GB、200GB；</w:t>
            </w: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Cache：每个网络区域2台，配置：2Core、2GB、200GB。</w:t>
            </w:r>
          </w:p>
        </w:tc>
      </w:tr>
      <w:tr w:rsidR="002B2605" w:rsidRPr="002B2605" w:rsidTr="002B2605">
        <w:trPr>
          <w:trHeight w:val="270"/>
        </w:trPr>
        <w:tc>
          <w:tcPr>
            <w:tcW w:w="183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、配置Haproxy：</w:t>
            </w:r>
          </w:p>
        </w:tc>
      </w:tr>
      <w:tr w:rsidR="002B2605" w:rsidRPr="002B2605" w:rsidTr="002B2605">
        <w:trPr>
          <w:trHeight w:val="270"/>
        </w:trPr>
        <w:tc>
          <w:tcPr>
            <w:tcW w:w="183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、配置Control 节点：</w:t>
            </w:r>
          </w:p>
        </w:tc>
      </w:tr>
      <w:tr w:rsidR="002B2605" w:rsidRPr="002B2605" w:rsidTr="002B2605">
        <w:trPr>
          <w:trHeight w:val="270"/>
        </w:trPr>
        <w:tc>
          <w:tcPr>
            <w:tcW w:w="183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、配置镜像服务器：</w:t>
            </w:r>
          </w:p>
        </w:tc>
      </w:tr>
      <w:tr w:rsidR="002B2605" w:rsidRPr="002B2605" w:rsidTr="002B2605">
        <w:trPr>
          <w:trHeight w:val="270"/>
        </w:trPr>
        <w:tc>
          <w:tcPr>
            <w:tcW w:w="183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、配置Cache：</w:t>
            </w:r>
          </w:p>
        </w:tc>
      </w:tr>
      <w:tr w:rsidR="002B2605" w:rsidRPr="002B2605" w:rsidTr="002B2605">
        <w:trPr>
          <w:trHeight w:val="270"/>
        </w:trPr>
        <w:tc>
          <w:tcPr>
            <w:tcW w:w="183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2B2605" w:rsidRPr="002B2605" w:rsidRDefault="002B2605" w:rsidP="002B260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B260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、发布程序包，更新镜像</w:t>
            </w:r>
          </w:p>
        </w:tc>
      </w:tr>
    </w:tbl>
    <w:p w:rsidR="002B2605" w:rsidRDefault="002B2605" w:rsidP="002B2605">
      <w:pPr>
        <w:pStyle w:val="2"/>
        <w:numPr>
          <w:ilvl w:val="0"/>
          <w:numId w:val="2"/>
        </w:numPr>
      </w:pPr>
      <w:r w:rsidRPr="002B2605">
        <w:rPr>
          <w:rFonts w:hint="eastAsia"/>
        </w:rPr>
        <w:lastRenderedPageBreak/>
        <w:t>物理机操作指引</w:t>
      </w:r>
    </w:p>
    <w:p w:rsidR="002B2605" w:rsidRDefault="002B2605" w:rsidP="002B2605">
      <w:pPr>
        <w:pStyle w:val="4"/>
        <w:numPr>
          <w:ilvl w:val="0"/>
          <w:numId w:val="4"/>
        </w:numPr>
      </w:pPr>
      <w:bookmarkStart w:id="1" w:name="_Toc340047686"/>
      <w:bookmarkStart w:id="2" w:name="_Toc20048"/>
      <w:bookmarkStart w:id="3" w:name="_Toc508371478"/>
      <w:r>
        <w:rPr>
          <w:rFonts w:hint="eastAsia"/>
        </w:rPr>
        <w:t>配置前检查</w:t>
      </w:r>
      <w:bookmarkEnd w:id="1"/>
      <w:bookmarkEnd w:id="2"/>
      <w:bookmarkEnd w:id="3"/>
    </w:p>
    <w:p w:rsidR="002B2605" w:rsidRDefault="002B2605" w:rsidP="008A2218">
      <w:pPr>
        <w:pStyle w:val="5"/>
        <w:numPr>
          <w:ilvl w:val="0"/>
          <w:numId w:val="6"/>
        </w:numPr>
      </w:pPr>
      <w:bookmarkStart w:id="4" w:name="_Toc340047687"/>
      <w:bookmarkStart w:id="5" w:name="_Toc30150"/>
      <w:bookmarkStart w:id="6" w:name="_Toc508371479"/>
      <w:r>
        <w:rPr>
          <w:rFonts w:hint="eastAsia"/>
        </w:rPr>
        <w:t>机器硬件配置检查</w:t>
      </w:r>
      <w:bookmarkEnd w:id="4"/>
      <w:bookmarkEnd w:id="5"/>
      <w:bookmarkEnd w:id="6"/>
    </w:p>
    <w:p w:rsidR="002B2605" w:rsidRDefault="002B2605" w:rsidP="008A2218">
      <w:pPr>
        <w:pStyle w:val="6"/>
        <w:numPr>
          <w:ilvl w:val="0"/>
          <w:numId w:val="5"/>
        </w:numPr>
      </w:pPr>
      <w:bookmarkStart w:id="7" w:name="_Toc340047689"/>
      <w:bookmarkStart w:id="8" w:name="_Toc22924"/>
      <w:bookmarkStart w:id="9" w:name="_Toc508371480"/>
      <w:r>
        <w:rPr>
          <w:rFonts w:hint="eastAsia"/>
        </w:rPr>
        <w:t>检查</w:t>
      </w:r>
      <w:r>
        <w:rPr>
          <w:rFonts w:hint="eastAsia"/>
        </w:rPr>
        <w:t>CPU</w:t>
      </w:r>
      <w:r>
        <w:rPr>
          <w:rFonts w:hint="eastAsia"/>
        </w:rPr>
        <w:t>是否打开超线程</w:t>
      </w:r>
      <w:r>
        <w:rPr>
          <w:rFonts w:hint="eastAsia"/>
        </w:rPr>
        <w:t>(HT)</w:t>
      </w:r>
      <w:bookmarkEnd w:id="7"/>
      <w:bookmarkEnd w:id="8"/>
      <w:r>
        <w:rPr>
          <w:rFonts w:hint="eastAsia"/>
        </w:rPr>
        <w:t>及</w:t>
      </w:r>
      <w:r>
        <w:rPr>
          <w:rFonts w:hint="eastAsia"/>
        </w:rPr>
        <w:t>BIOS</w:t>
      </w:r>
      <w:r>
        <w:rPr>
          <w:rFonts w:hint="eastAsia"/>
        </w:rPr>
        <w:t>虚拟化支持是否</w:t>
      </w:r>
      <w:bookmarkEnd w:id="9"/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1）检查机器有多少个物理CPU：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# cat /proc/cpuinfo | grep "physical id" | sort -u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physical id</w:t>
      </w:r>
      <w:r>
        <w:rPr>
          <w:rFonts w:ascii="宋体" w:hAnsi="宋体"/>
          <w:szCs w:val="21"/>
        </w:rPr>
        <w:tab/>
        <w:t>: 0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physical id</w:t>
      </w:r>
      <w:r>
        <w:rPr>
          <w:rFonts w:ascii="宋体" w:hAnsi="宋体"/>
          <w:szCs w:val="21"/>
        </w:rPr>
        <w:tab/>
        <w:t>: 1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physical id</w:t>
      </w:r>
      <w:r>
        <w:rPr>
          <w:rFonts w:ascii="宋体" w:hAnsi="宋体"/>
          <w:szCs w:val="21"/>
        </w:rPr>
        <w:tab/>
        <w:t>: 2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physical id</w:t>
      </w:r>
      <w:r>
        <w:rPr>
          <w:rFonts w:ascii="宋体" w:hAnsi="宋体"/>
          <w:szCs w:val="21"/>
        </w:rPr>
        <w:tab/>
        <w:t>: 3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2）检查每个物理CPU包含多少个核心：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# cat /proc/cpuinfo | grep "cpu cores" | sort -u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cpu cores</w:t>
      </w:r>
      <w:r>
        <w:rPr>
          <w:rFonts w:ascii="宋体" w:hAnsi="宋体"/>
          <w:szCs w:val="21"/>
        </w:rPr>
        <w:tab/>
        <w:t>: 10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3）检查系统中总共有多少个逻辑CPU：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# cat /proc/cpuinfo | grep "processor" | wc -l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80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4）计划总共的CPU核心数量，以及是否开了超线程(HT)：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a.机器有4个物理CPU，每个物理CPU有10个核心，因此机器总共的CPU核心数量为：10 * 4 = 40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b.机器的逻辑CPU为80个，而CPU核心为40个，即：80(逻辑CPU数量) = 40(CPU核心数量) * 2，因此机器是开了超线程(HT)的。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如果：逻辑CPU数量 = CPU核心数量，则机器没有打开超线程(HT)，需要在BIOS中进行打开并重启机器。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5) 检查系统是否有打开虚拟化支持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# </w:t>
      </w:r>
      <w:r w:rsidRPr="00921C8F">
        <w:rPr>
          <w:rFonts w:ascii="宋体" w:hAnsi="宋体" w:hint="eastAsia"/>
          <w:szCs w:val="21"/>
        </w:rPr>
        <w:t>grep -E '(svm|vmx)' /proc/cpuinfo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检查是否有输出，svm为AMD的虚拟化技术，vmx为Intel的虚拟化技术</w:t>
      </w:r>
    </w:p>
    <w:p w:rsidR="002B2605" w:rsidRPr="008A2218" w:rsidRDefault="002B2605" w:rsidP="008A2218">
      <w:pPr>
        <w:pStyle w:val="6"/>
        <w:numPr>
          <w:ilvl w:val="0"/>
          <w:numId w:val="5"/>
        </w:numPr>
      </w:pPr>
      <w:bookmarkStart w:id="10" w:name="_Toc340047690"/>
      <w:bookmarkStart w:id="11" w:name="_Toc30999"/>
      <w:bookmarkStart w:id="12" w:name="_Toc508371481"/>
      <w:r w:rsidRPr="008A2218">
        <w:rPr>
          <w:rFonts w:hint="eastAsia"/>
        </w:rPr>
        <w:t>检查内存大小</w:t>
      </w:r>
      <w:bookmarkEnd w:id="10"/>
      <w:bookmarkEnd w:id="11"/>
      <w:bookmarkEnd w:id="12"/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 xml:space="preserve"># </w:t>
      </w:r>
      <w:r>
        <w:rPr>
          <w:rFonts w:ascii="宋体" w:hAnsi="宋体"/>
          <w:color w:val="FF0000"/>
          <w:szCs w:val="21"/>
        </w:rPr>
        <w:t>free -g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 xml:space="preserve">             total       used       free     shared    buffers     cached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 xml:space="preserve">Mem:           </w:t>
      </w:r>
      <w:r>
        <w:rPr>
          <w:rFonts w:ascii="宋体" w:hAnsi="宋体"/>
          <w:color w:val="FF0000"/>
          <w:szCs w:val="21"/>
        </w:rPr>
        <w:t>504</w:t>
      </w:r>
      <w:r>
        <w:rPr>
          <w:rFonts w:ascii="宋体" w:hAnsi="宋体"/>
          <w:szCs w:val="21"/>
        </w:rPr>
        <w:t xml:space="preserve">        123        380          0          1        113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-/+ buffers/cache:          8        495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Swap:           19          0         19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lastRenderedPageBreak/>
        <w:t>如上显示为504GB，由于进率的误差，实际内存大小为512GB。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</w:p>
    <w:p w:rsidR="002B2605" w:rsidRDefault="002B2605" w:rsidP="008A2218">
      <w:pPr>
        <w:pStyle w:val="6"/>
        <w:numPr>
          <w:ilvl w:val="0"/>
          <w:numId w:val="5"/>
        </w:numPr>
        <w:rPr>
          <w:rFonts w:ascii="宋体" w:hAnsi="宋体"/>
          <w:sz w:val="21"/>
          <w:szCs w:val="21"/>
        </w:rPr>
      </w:pPr>
      <w:bookmarkStart w:id="13" w:name="_Toc340047693"/>
      <w:bookmarkStart w:id="14" w:name="_Toc9250"/>
      <w:bookmarkStart w:id="15" w:name="_Toc508371482"/>
      <w:r w:rsidRPr="008A2218">
        <w:rPr>
          <w:rFonts w:hint="eastAsia"/>
        </w:rPr>
        <w:t>网卡连接状态检查</w:t>
      </w:r>
      <w:bookmarkEnd w:id="13"/>
      <w:bookmarkEnd w:id="14"/>
      <w:bookmarkEnd w:id="15"/>
    </w:p>
    <w:p w:rsidR="002B2605" w:rsidRDefault="002B2605" w:rsidP="002B2605">
      <w:pPr>
        <w:ind w:leftChars="200" w:left="420"/>
        <w:rPr>
          <w:rFonts w:ascii="宋体" w:hAnsi="宋体"/>
          <w:b/>
          <w:szCs w:val="21"/>
        </w:rPr>
      </w:pPr>
      <w:r>
        <w:rPr>
          <w:rFonts w:ascii="宋体" w:hAnsi="宋体" w:hint="eastAsia"/>
          <w:b/>
          <w:szCs w:val="21"/>
        </w:rPr>
        <w:t>A．检查方法：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 w:rsidRPr="007312E9">
        <w:rPr>
          <w:rFonts w:ascii="宋体" w:hAnsi="宋体"/>
          <w:szCs w:val="21"/>
        </w:rPr>
        <w:t xml:space="preserve"># nmcli device status </w:t>
      </w:r>
    </w:p>
    <w:p w:rsidR="002B2605" w:rsidRPr="007312E9" w:rsidRDefault="002B2605" w:rsidP="002B2605">
      <w:pPr>
        <w:ind w:leftChars="200" w:left="420"/>
        <w:rPr>
          <w:rFonts w:ascii="宋体" w:hAnsi="宋体"/>
          <w:sz w:val="18"/>
          <w:szCs w:val="18"/>
        </w:rPr>
      </w:pPr>
      <w:r w:rsidRPr="007312E9">
        <w:rPr>
          <w:rFonts w:ascii="宋体" w:hAnsi="宋体"/>
          <w:sz w:val="18"/>
          <w:szCs w:val="18"/>
        </w:rPr>
        <w:t xml:space="preserve">DEVICE  TYPE      STATE         CONNECTION </w:t>
      </w:r>
    </w:p>
    <w:p w:rsidR="002B2605" w:rsidRPr="007312E9" w:rsidRDefault="002B2605" w:rsidP="002B2605">
      <w:pPr>
        <w:ind w:leftChars="200" w:left="420"/>
        <w:rPr>
          <w:rFonts w:ascii="宋体" w:hAnsi="宋体"/>
          <w:sz w:val="18"/>
          <w:szCs w:val="18"/>
        </w:rPr>
      </w:pPr>
      <w:r w:rsidRPr="007312E9">
        <w:rPr>
          <w:rFonts w:ascii="宋体" w:hAnsi="宋体"/>
          <w:sz w:val="18"/>
          <w:szCs w:val="18"/>
        </w:rPr>
        <w:t xml:space="preserve">em1     ethernet  </w:t>
      </w:r>
      <w:r w:rsidRPr="001500CB">
        <w:rPr>
          <w:rFonts w:ascii="宋体" w:hAnsi="宋体"/>
          <w:color w:val="FF0000"/>
          <w:sz w:val="18"/>
          <w:szCs w:val="18"/>
        </w:rPr>
        <w:t>connected</w:t>
      </w:r>
      <w:r w:rsidRPr="007312E9">
        <w:rPr>
          <w:rFonts w:ascii="宋体" w:hAnsi="宋体"/>
          <w:sz w:val="18"/>
          <w:szCs w:val="18"/>
        </w:rPr>
        <w:t xml:space="preserve">     em1        </w:t>
      </w:r>
    </w:p>
    <w:p w:rsidR="002B2605" w:rsidRPr="007312E9" w:rsidRDefault="002B2605" w:rsidP="002B2605">
      <w:pPr>
        <w:ind w:leftChars="200" w:left="420"/>
        <w:rPr>
          <w:rFonts w:ascii="宋体" w:hAnsi="宋体"/>
          <w:sz w:val="18"/>
          <w:szCs w:val="18"/>
        </w:rPr>
      </w:pPr>
      <w:r w:rsidRPr="007312E9">
        <w:rPr>
          <w:rFonts w:ascii="宋体" w:hAnsi="宋体"/>
          <w:sz w:val="18"/>
          <w:szCs w:val="18"/>
        </w:rPr>
        <w:t xml:space="preserve">em2     ethernet  </w:t>
      </w:r>
      <w:r w:rsidRPr="001500CB">
        <w:rPr>
          <w:rFonts w:ascii="宋体" w:hAnsi="宋体"/>
          <w:color w:val="FF0000"/>
          <w:sz w:val="18"/>
          <w:szCs w:val="18"/>
        </w:rPr>
        <w:t>disconnected</w:t>
      </w:r>
      <w:r w:rsidRPr="007312E9">
        <w:rPr>
          <w:rFonts w:ascii="宋体" w:hAnsi="宋体"/>
          <w:sz w:val="18"/>
          <w:szCs w:val="18"/>
        </w:rPr>
        <w:t xml:space="preserve">  --         </w:t>
      </w:r>
    </w:p>
    <w:p w:rsidR="002B2605" w:rsidRPr="007312E9" w:rsidRDefault="002B2605" w:rsidP="002B2605">
      <w:pPr>
        <w:ind w:leftChars="200" w:left="420"/>
        <w:rPr>
          <w:rFonts w:ascii="宋体" w:hAnsi="宋体"/>
          <w:sz w:val="18"/>
          <w:szCs w:val="18"/>
        </w:rPr>
      </w:pPr>
      <w:r w:rsidRPr="007312E9">
        <w:rPr>
          <w:rFonts w:ascii="宋体" w:hAnsi="宋体"/>
          <w:sz w:val="18"/>
          <w:szCs w:val="18"/>
        </w:rPr>
        <w:t xml:space="preserve">em3     ethernet  unavailable   --         </w:t>
      </w:r>
    </w:p>
    <w:p w:rsidR="002B2605" w:rsidRPr="007312E9" w:rsidRDefault="002B2605" w:rsidP="002B2605">
      <w:pPr>
        <w:ind w:leftChars="200" w:left="420"/>
        <w:rPr>
          <w:rFonts w:ascii="宋体" w:hAnsi="宋体"/>
          <w:sz w:val="18"/>
          <w:szCs w:val="18"/>
        </w:rPr>
      </w:pPr>
      <w:r w:rsidRPr="007312E9">
        <w:rPr>
          <w:rFonts w:ascii="宋体" w:hAnsi="宋体"/>
          <w:sz w:val="18"/>
          <w:szCs w:val="18"/>
        </w:rPr>
        <w:t xml:space="preserve">em4     ethernet  unavailable   --         </w:t>
      </w:r>
    </w:p>
    <w:p w:rsidR="002B2605" w:rsidRDefault="002B2605" w:rsidP="002B2605">
      <w:pPr>
        <w:ind w:leftChars="200" w:left="420"/>
        <w:rPr>
          <w:rFonts w:ascii="宋体" w:hAnsi="宋体"/>
          <w:sz w:val="18"/>
          <w:szCs w:val="18"/>
        </w:rPr>
      </w:pPr>
      <w:r w:rsidRPr="007312E9">
        <w:rPr>
          <w:rFonts w:ascii="宋体" w:hAnsi="宋体"/>
          <w:sz w:val="18"/>
          <w:szCs w:val="18"/>
        </w:rPr>
        <w:t xml:space="preserve">lo      loopback  unmanaged     --  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注：需要安装</w:t>
      </w:r>
      <w:r w:rsidRPr="00D2408A">
        <w:rPr>
          <w:rFonts w:ascii="宋体" w:hAnsi="宋体"/>
          <w:szCs w:val="21"/>
        </w:rPr>
        <w:t>net-tools</w:t>
      </w:r>
      <w:r>
        <w:rPr>
          <w:rFonts w:ascii="宋体" w:hAnsi="宋体" w:hint="eastAsia"/>
          <w:szCs w:val="21"/>
        </w:rPr>
        <w:t>包才能使用ifconfig命令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</w:p>
    <w:p w:rsidR="002B2605" w:rsidRDefault="002B2605" w:rsidP="002B2605">
      <w:pPr>
        <w:ind w:leftChars="200" w:left="420"/>
        <w:rPr>
          <w:rFonts w:ascii="宋体" w:hAnsi="宋体"/>
          <w:b/>
          <w:szCs w:val="21"/>
        </w:rPr>
      </w:pPr>
      <w:r>
        <w:rPr>
          <w:rFonts w:ascii="宋体" w:hAnsi="宋体" w:hint="eastAsia"/>
          <w:b/>
          <w:szCs w:val="21"/>
        </w:rPr>
        <w:t>B．检查结果分析及处理：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1）验证已连接网卡的输出信息中是否正确：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 w:rsidRPr="00825491">
        <w:rPr>
          <w:rFonts w:ascii="宋体" w:hAnsi="宋体"/>
          <w:szCs w:val="21"/>
        </w:rPr>
        <w:t># ethtool e</w:t>
      </w:r>
      <w:r>
        <w:rPr>
          <w:rFonts w:ascii="宋体" w:hAnsi="宋体" w:hint="eastAsia"/>
          <w:szCs w:val="21"/>
        </w:rPr>
        <w:t>m1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速率是否为千兆"</w:t>
      </w:r>
      <w:r>
        <w:rPr>
          <w:rFonts w:ascii="宋体" w:hAnsi="宋体"/>
          <w:szCs w:val="21"/>
        </w:rPr>
        <w:t>Speed: 1000Mb/s</w:t>
      </w:r>
      <w:r>
        <w:rPr>
          <w:rFonts w:ascii="宋体" w:hAnsi="宋体" w:hint="eastAsia"/>
          <w:szCs w:val="21"/>
        </w:rPr>
        <w:t>"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是否是全双工"</w:t>
      </w:r>
      <w:r>
        <w:rPr>
          <w:rFonts w:ascii="宋体" w:hAnsi="宋体"/>
          <w:szCs w:val="21"/>
        </w:rPr>
        <w:t>Duplex: Full</w:t>
      </w:r>
      <w:r>
        <w:rPr>
          <w:rFonts w:ascii="宋体" w:hAnsi="宋体" w:hint="eastAsia"/>
          <w:szCs w:val="21"/>
        </w:rPr>
        <w:t>"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链路检测是否为"</w:t>
      </w:r>
      <w:r>
        <w:rPr>
          <w:rFonts w:ascii="宋体" w:hAnsi="宋体"/>
          <w:szCs w:val="21"/>
        </w:rPr>
        <w:t>Link detected: yes</w:t>
      </w:r>
      <w:r>
        <w:rPr>
          <w:rFonts w:ascii="宋体" w:hAnsi="宋体" w:hint="eastAsia"/>
          <w:szCs w:val="21"/>
        </w:rPr>
        <w:t>"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</w:p>
    <w:p w:rsidR="002B2605" w:rsidRPr="008A2218" w:rsidRDefault="002B2605" w:rsidP="008A2218">
      <w:pPr>
        <w:pStyle w:val="6"/>
        <w:numPr>
          <w:ilvl w:val="0"/>
          <w:numId w:val="5"/>
        </w:numPr>
      </w:pPr>
      <w:bookmarkStart w:id="16" w:name="_Toc508371483"/>
      <w:r w:rsidRPr="008A2218">
        <w:rPr>
          <w:rFonts w:hint="eastAsia"/>
        </w:rPr>
        <w:t>内存、硬盘配置要求</w:t>
      </w:r>
      <w:bookmarkEnd w:id="16"/>
    </w:p>
    <w:p w:rsidR="002B2605" w:rsidRPr="00E62B32" w:rsidRDefault="002B2605" w:rsidP="002B2605">
      <w:pPr>
        <w:ind w:leftChars="200" w:left="420"/>
        <w:rPr>
          <w:rFonts w:ascii="宋体" w:hAnsi="宋体"/>
          <w:szCs w:val="21"/>
        </w:rPr>
      </w:pPr>
      <w:r w:rsidRPr="00E62B32">
        <w:rPr>
          <w:rFonts w:ascii="宋体" w:hAnsi="宋体" w:hint="eastAsia"/>
          <w:szCs w:val="21"/>
        </w:rPr>
        <w:t>内存和硬盘大小可参照当前vmware环境硬件配置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默认采用RAID5，如对读写性能要求较高可采用RAID10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</w:p>
    <w:p w:rsidR="002B2605" w:rsidRDefault="002B2605" w:rsidP="008A2218">
      <w:pPr>
        <w:pStyle w:val="4"/>
        <w:numPr>
          <w:ilvl w:val="0"/>
          <w:numId w:val="4"/>
        </w:numPr>
      </w:pPr>
      <w:bookmarkStart w:id="17" w:name="_Toc340047697"/>
      <w:bookmarkStart w:id="18" w:name="_Toc13870"/>
      <w:bookmarkStart w:id="19" w:name="_Toc508371484"/>
      <w:r>
        <w:rPr>
          <w:rFonts w:hint="eastAsia"/>
        </w:rPr>
        <w:t>基本网络配置</w:t>
      </w:r>
      <w:bookmarkEnd w:id="17"/>
      <w:bookmarkEnd w:id="18"/>
      <w:bookmarkEnd w:id="19"/>
    </w:p>
    <w:p w:rsidR="002B2605" w:rsidRDefault="002B2605" w:rsidP="008A2218">
      <w:pPr>
        <w:pStyle w:val="5"/>
        <w:numPr>
          <w:ilvl w:val="0"/>
          <w:numId w:val="7"/>
        </w:numPr>
      </w:pPr>
      <w:bookmarkStart w:id="20" w:name="_Toc340047698"/>
      <w:bookmarkStart w:id="21" w:name="_Toc3268"/>
      <w:bookmarkStart w:id="22" w:name="_Toc508371485"/>
      <w:r>
        <w:rPr>
          <w:rFonts w:hint="eastAsia"/>
        </w:rPr>
        <w:t>网口初始配置</w:t>
      </w:r>
      <w:bookmarkEnd w:id="20"/>
      <w:bookmarkEnd w:id="21"/>
      <w:bookmarkEnd w:id="22"/>
    </w:p>
    <w:p w:rsidR="002B2605" w:rsidRPr="008A2218" w:rsidRDefault="002B2605" w:rsidP="008A2218">
      <w:pPr>
        <w:pStyle w:val="6"/>
        <w:numPr>
          <w:ilvl w:val="0"/>
          <w:numId w:val="8"/>
        </w:numPr>
      </w:pPr>
      <w:bookmarkStart w:id="23" w:name="_Toc359587696"/>
      <w:bookmarkStart w:id="24" w:name="_Toc21523"/>
      <w:bookmarkStart w:id="25" w:name="_Toc508371486"/>
      <w:bookmarkStart w:id="26" w:name="_Toc340047699"/>
      <w:r w:rsidRPr="008A2218">
        <w:rPr>
          <w:rFonts w:hint="eastAsia"/>
        </w:rPr>
        <w:t>检查是否有非标准的网口名称并做修改</w:t>
      </w:r>
      <w:bookmarkEnd w:id="23"/>
      <w:bookmarkEnd w:id="24"/>
      <w:bookmarkEnd w:id="25"/>
    </w:p>
    <w:p w:rsidR="002B2605" w:rsidRPr="00FF2412" w:rsidRDefault="002B2605" w:rsidP="002B2605">
      <w:pPr>
        <w:ind w:leftChars="200" w:left="420"/>
        <w:rPr>
          <w:rFonts w:ascii="宋体" w:hAnsi="宋体"/>
          <w:color w:val="FF0000"/>
          <w:szCs w:val="21"/>
        </w:rPr>
      </w:pPr>
      <w:r>
        <w:rPr>
          <w:rFonts w:ascii="宋体" w:hAnsi="宋体" w:hint="eastAsia"/>
          <w:color w:val="FF0000"/>
          <w:szCs w:val="21"/>
        </w:rPr>
        <w:t>注：DELL服务器在RHEL7中的网口名称可能是em*，而不是eth*，需要统一修改成eth*名称，以方便管理。如网卡名称已标准化为eth*，请跳过这部分的配置</w:t>
      </w:r>
    </w:p>
    <w:p w:rsidR="002B2605" w:rsidRDefault="002B2605" w:rsidP="002B2605">
      <w:pPr>
        <w:spacing w:line="264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1）检查是否有非标准的网口名称：</w:t>
      </w:r>
    </w:p>
    <w:p w:rsidR="002B2605" w:rsidRPr="0024317B" w:rsidRDefault="002B2605" w:rsidP="002B2605">
      <w:pPr>
        <w:spacing w:line="264" w:lineRule="auto"/>
        <w:ind w:leftChars="200" w:left="420"/>
        <w:rPr>
          <w:rFonts w:ascii="宋体" w:hAnsi="宋体"/>
          <w:szCs w:val="21"/>
        </w:rPr>
      </w:pPr>
      <w:r w:rsidRPr="0024317B">
        <w:rPr>
          <w:rFonts w:ascii="宋体" w:hAnsi="宋体"/>
          <w:szCs w:val="21"/>
        </w:rPr>
        <w:t># ip a |grep mtu</w:t>
      </w:r>
    </w:p>
    <w:p w:rsidR="002B2605" w:rsidRPr="0024317B" w:rsidRDefault="002B2605" w:rsidP="002B2605">
      <w:pPr>
        <w:spacing w:line="264" w:lineRule="auto"/>
        <w:ind w:leftChars="200" w:left="420"/>
        <w:rPr>
          <w:rFonts w:ascii="宋体" w:hAnsi="宋体"/>
          <w:szCs w:val="21"/>
        </w:rPr>
      </w:pPr>
      <w:r w:rsidRPr="0024317B">
        <w:rPr>
          <w:rFonts w:ascii="宋体" w:hAnsi="宋体"/>
          <w:szCs w:val="21"/>
        </w:rPr>
        <w:t xml:space="preserve">1: lo: &lt;LOOPBACK,UP,LOWER_UP&gt; mtu 65536 qdisc noqueue state UNKNOWN </w:t>
      </w:r>
    </w:p>
    <w:p w:rsidR="002B2605" w:rsidRPr="0024317B" w:rsidRDefault="002B2605" w:rsidP="002B2605">
      <w:pPr>
        <w:spacing w:line="264" w:lineRule="auto"/>
        <w:ind w:leftChars="200" w:left="420"/>
        <w:rPr>
          <w:rFonts w:ascii="宋体" w:hAnsi="宋体"/>
          <w:szCs w:val="21"/>
        </w:rPr>
      </w:pPr>
      <w:r w:rsidRPr="0024317B">
        <w:rPr>
          <w:rFonts w:ascii="宋体" w:hAnsi="宋体"/>
          <w:szCs w:val="21"/>
        </w:rPr>
        <w:t xml:space="preserve">2: </w:t>
      </w:r>
      <w:r w:rsidRPr="0024317B">
        <w:rPr>
          <w:rFonts w:ascii="宋体" w:hAnsi="宋体"/>
          <w:color w:val="FF0000"/>
          <w:szCs w:val="21"/>
        </w:rPr>
        <w:t>eno1</w:t>
      </w:r>
      <w:r w:rsidRPr="0024317B">
        <w:rPr>
          <w:rFonts w:ascii="宋体" w:hAnsi="宋体"/>
          <w:szCs w:val="21"/>
        </w:rPr>
        <w:t>: &lt;BROADCAST,MULTICAST,SLAVE,UP,LOWER_UP&gt; mtu 1500 qdisc mq master bond1 state UP qlen 1000</w:t>
      </w:r>
    </w:p>
    <w:p w:rsidR="002B2605" w:rsidRPr="0024317B" w:rsidRDefault="002B2605" w:rsidP="002B2605">
      <w:pPr>
        <w:spacing w:line="264" w:lineRule="auto"/>
        <w:ind w:leftChars="200" w:left="420"/>
        <w:rPr>
          <w:rFonts w:ascii="宋体" w:hAnsi="宋体"/>
          <w:szCs w:val="21"/>
        </w:rPr>
      </w:pPr>
      <w:r w:rsidRPr="0024317B">
        <w:rPr>
          <w:rFonts w:ascii="宋体" w:hAnsi="宋体"/>
          <w:szCs w:val="21"/>
        </w:rPr>
        <w:lastRenderedPageBreak/>
        <w:t xml:space="preserve">3: </w:t>
      </w:r>
      <w:r w:rsidRPr="0024317B">
        <w:rPr>
          <w:rFonts w:ascii="宋体" w:hAnsi="宋体"/>
          <w:color w:val="FF0000"/>
          <w:szCs w:val="21"/>
        </w:rPr>
        <w:t>ens3f0</w:t>
      </w:r>
      <w:r w:rsidRPr="0024317B">
        <w:rPr>
          <w:rFonts w:ascii="宋体" w:hAnsi="宋体"/>
          <w:szCs w:val="21"/>
        </w:rPr>
        <w:t>: &lt;NO-CARRIER,BROADCAST,MULTICAST,UP&gt; mtu 1500 qdisc mq state DOWN qlen 1000</w:t>
      </w:r>
    </w:p>
    <w:p w:rsidR="002B2605" w:rsidRPr="0024317B" w:rsidRDefault="002B2605" w:rsidP="002B2605">
      <w:pPr>
        <w:spacing w:line="264" w:lineRule="auto"/>
        <w:ind w:leftChars="200" w:left="420"/>
        <w:rPr>
          <w:rFonts w:ascii="宋体" w:hAnsi="宋体"/>
          <w:szCs w:val="21"/>
        </w:rPr>
      </w:pPr>
      <w:r w:rsidRPr="0024317B">
        <w:rPr>
          <w:rFonts w:ascii="宋体" w:hAnsi="宋体"/>
          <w:szCs w:val="21"/>
        </w:rPr>
        <w:t xml:space="preserve">4: </w:t>
      </w:r>
      <w:r w:rsidRPr="0024317B">
        <w:rPr>
          <w:rFonts w:ascii="宋体" w:hAnsi="宋体"/>
          <w:color w:val="FF0000"/>
          <w:szCs w:val="21"/>
        </w:rPr>
        <w:t>eno2</w:t>
      </w:r>
      <w:r w:rsidRPr="0024317B">
        <w:rPr>
          <w:rFonts w:ascii="宋体" w:hAnsi="宋体"/>
          <w:szCs w:val="21"/>
        </w:rPr>
        <w:t>: &lt;NO-CARRIER,BROADCAST,MULTICAST,UP&gt; mtu 1500 qdisc mq state DOWN qlen 1000</w:t>
      </w:r>
    </w:p>
    <w:p w:rsidR="002B2605" w:rsidRDefault="002B2605" w:rsidP="002B2605">
      <w:pPr>
        <w:spacing w:line="264" w:lineRule="auto"/>
        <w:ind w:leftChars="200" w:left="420"/>
        <w:rPr>
          <w:rFonts w:ascii="宋体" w:hAnsi="宋体"/>
          <w:szCs w:val="21"/>
        </w:rPr>
      </w:pPr>
    </w:p>
    <w:p w:rsidR="002B2605" w:rsidRDefault="002B2605" w:rsidP="002B2605">
      <w:pPr>
        <w:spacing w:line="264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2）如果有非标准的网口名称，则按如下方法进行修改：</w:t>
      </w:r>
    </w:p>
    <w:p w:rsidR="002B2605" w:rsidRDefault="002B2605" w:rsidP="002B2605">
      <w:pPr>
        <w:spacing w:line="264" w:lineRule="auto"/>
        <w:ind w:leftChars="200" w:left="420"/>
        <w:rPr>
          <w:rFonts w:ascii="宋体" w:hAnsi="宋体"/>
          <w:color w:val="FF0000"/>
          <w:szCs w:val="21"/>
        </w:rPr>
      </w:pPr>
      <w:r>
        <w:rPr>
          <w:rFonts w:ascii="宋体" w:hAnsi="宋体" w:hint="eastAsia"/>
          <w:color w:val="FF0000"/>
          <w:szCs w:val="21"/>
        </w:rPr>
        <w:t>注：使用自动搭建安装的OS不需要做如下操作，如果没有非标准的网口名称则跳过下面的步骤！</w:t>
      </w:r>
    </w:p>
    <w:p w:rsidR="002B2605" w:rsidRDefault="002B2605" w:rsidP="002B2605">
      <w:pPr>
        <w:spacing w:line="264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A. 修改Kernel启动参数：</w:t>
      </w:r>
    </w:p>
    <w:p w:rsidR="002B2605" w:rsidRDefault="002B2605" w:rsidP="002B2605">
      <w:pPr>
        <w:spacing w:line="264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# vim </w:t>
      </w:r>
      <w:r w:rsidRPr="00EE344C">
        <w:rPr>
          <w:rFonts w:ascii="宋体" w:hAnsi="宋体"/>
          <w:szCs w:val="21"/>
        </w:rPr>
        <w:t>/etc/default/grub</w:t>
      </w:r>
    </w:p>
    <w:p w:rsidR="002B2605" w:rsidRDefault="002B2605" w:rsidP="002B2605">
      <w:pPr>
        <w:spacing w:line="264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……</w:t>
      </w:r>
    </w:p>
    <w:p w:rsidR="002B2605" w:rsidRDefault="002B2605" w:rsidP="002B2605">
      <w:pPr>
        <w:spacing w:line="264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对当前运行的</w:t>
      </w:r>
      <w:r w:rsidRPr="00EE344C">
        <w:rPr>
          <w:rFonts w:ascii="宋体" w:hAnsi="宋体"/>
          <w:szCs w:val="21"/>
        </w:rPr>
        <w:t>GRUB_CMDLINE_LINUX</w:t>
      </w:r>
      <w:r>
        <w:rPr>
          <w:rFonts w:ascii="宋体" w:hAnsi="宋体" w:hint="eastAsia"/>
          <w:szCs w:val="21"/>
        </w:rPr>
        <w:t>的行进行修改，添加后面红色的部分：</w:t>
      </w:r>
    </w:p>
    <w:p w:rsidR="002B2605" w:rsidRDefault="002B2605" w:rsidP="002B2605">
      <w:pPr>
        <w:spacing w:line="264" w:lineRule="auto"/>
        <w:ind w:leftChars="200" w:left="420"/>
        <w:rPr>
          <w:rFonts w:ascii="宋体" w:hAnsi="宋体"/>
          <w:szCs w:val="21"/>
        </w:rPr>
      </w:pPr>
      <w:r w:rsidRPr="00EE344C">
        <w:rPr>
          <w:rFonts w:ascii="宋体" w:hAnsi="宋体"/>
          <w:szCs w:val="21"/>
        </w:rPr>
        <w:t xml:space="preserve">GRUB_CMDLINE_LINUX="crashkernel=auto rd.lvm.lv=VolGroup00/LVroot rd.lvm.lv=VolGroup00/LVswap rhgb quiet </w:t>
      </w:r>
      <w:r w:rsidRPr="00EE344C">
        <w:rPr>
          <w:rFonts w:ascii="宋体" w:hAnsi="宋体"/>
          <w:color w:val="FF0000"/>
          <w:szCs w:val="21"/>
        </w:rPr>
        <w:t>biosdevname=0 net.ifnames=0</w:t>
      </w:r>
      <w:r w:rsidRPr="00EE344C">
        <w:rPr>
          <w:rFonts w:ascii="宋体" w:hAnsi="宋体"/>
          <w:szCs w:val="21"/>
        </w:rPr>
        <w:t>"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B. 重新生成grub配置：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# </w:t>
      </w:r>
      <w:r w:rsidRPr="00044685">
        <w:rPr>
          <w:rFonts w:ascii="宋体" w:hAnsi="宋体"/>
          <w:szCs w:val="21"/>
        </w:rPr>
        <w:t>grub2-mkconfig -o /boot/grub2/grub.cfg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C. 移除网口配置文件（除ifcfg-lo和ifcfg-usb0外）：</w:t>
      </w:r>
    </w:p>
    <w:p w:rsidR="002B2605" w:rsidRDefault="002B2605" w:rsidP="002B2605">
      <w:pPr>
        <w:spacing w:line="264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# </w:t>
      </w:r>
      <w:r>
        <w:rPr>
          <w:rFonts w:ascii="宋体" w:hAnsi="宋体"/>
          <w:szCs w:val="21"/>
        </w:rPr>
        <w:t>cp -a /etc/sysconfig/network-scripts/ifcfg-lo</w:t>
      </w:r>
      <w:r>
        <w:rPr>
          <w:rFonts w:ascii="宋体" w:hAnsi="宋体" w:hint="eastAsia"/>
          <w:szCs w:val="21"/>
        </w:rPr>
        <w:t>*</w:t>
      </w:r>
      <w:r>
        <w:rPr>
          <w:rFonts w:ascii="宋体" w:hAnsi="宋体"/>
          <w:szCs w:val="21"/>
        </w:rPr>
        <w:t xml:space="preserve"> /tmp/</w:t>
      </w:r>
    </w:p>
    <w:p w:rsidR="002B2605" w:rsidRDefault="002B2605" w:rsidP="002B2605">
      <w:pPr>
        <w:spacing w:line="264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# </w:t>
      </w:r>
      <w:r>
        <w:rPr>
          <w:rFonts w:ascii="宋体" w:hAnsi="宋体"/>
          <w:szCs w:val="21"/>
        </w:rPr>
        <w:t>cp -a /etc/sysconfig/network-scripts/ifcfg-</w:t>
      </w:r>
      <w:r>
        <w:rPr>
          <w:rFonts w:ascii="宋体" w:hAnsi="宋体" w:hint="eastAsia"/>
          <w:szCs w:val="21"/>
        </w:rPr>
        <w:t>usb*</w:t>
      </w:r>
      <w:r>
        <w:rPr>
          <w:rFonts w:ascii="宋体" w:hAnsi="宋体"/>
          <w:szCs w:val="21"/>
        </w:rPr>
        <w:t xml:space="preserve"> /tmp/</w:t>
      </w:r>
    </w:p>
    <w:p w:rsidR="002B2605" w:rsidRDefault="002B2605" w:rsidP="002B2605">
      <w:pPr>
        <w:spacing w:line="264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# </w:t>
      </w:r>
      <w:r>
        <w:rPr>
          <w:rFonts w:ascii="宋体" w:hAnsi="宋体"/>
          <w:szCs w:val="21"/>
        </w:rPr>
        <w:t>rm -rf /etc/sysconfig/network-scripts/ifcfg-*</w:t>
      </w:r>
    </w:p>
    <w:p w:rsidR="002B2605" w:rsidRDefault="002B2605" w:rsidP="002B2605">
      <w:pPr>
        <w:spacing w:line="264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# </w:t>
      </w:r>
      <w:r>
        <w:rPr>
          <w:rFonts w:ascii="宋体" w:hAnsi="宋体"/>
          <w:szCs w:val="21"/>
        </w:rPr>
        <w:t>cp -a /tmp/ifcfg-lo</w:t>
      </w:r>
      <w:r>
        <w:rPr>
          <w:rFonts w:ascii="宋体" w:hAnsi="宋体" w:hint="eastAsia"/>
          <w:szCs w:val="21"/>
        </w:rPr>
        <w:t>*</w:t>
      </w:r>
      <w:r>
        <w:rPr>
          <w:rFonts w:ascii="宋体" w:hAnsi="宋体"/>
          <w:szCs w:val="21"/>
        </w:rPr>
        <w:t xml:space="preserve"> /etc/sysconfig/network-scripts/</w:t>
      </w:r>
    </w:p>
    <w:p w:rsidR="002B2605" w:rsidRDefault="002B2605" w:rsidP="002B2605">
      <w:pPr>
        <w:spacing w:line="264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# </w:t>
      </w:r>
      <w:r>
        <w:rPr>
          <w:rFonts w:ascii="宋体" w:hAnsi="宋体"/>
          <w:szCs w:val="21"/>
        </w:rPr>
        <w:t>cp -a /tmp/ifcfg-</w:t>
      </w:r>
      <w:r>
        <w:rPr>
          <w:rFonts w:ascii="宋体" w:hAnsi="宋体" w:hint="eastAsia"/>
          <w:szCs w:val="21"/>
        </w:rPr>
        <w:t>usb*</w:t>
      </w:r>
      <w:r>
        <w:rPr>
          <w:rFonts w:ascii="宋体" w:hAnsi="宋体"/>
          <w:szCs w:val="21"/>
        </w:rPr>
        <w:t xml:space="preserve"> /etc/sysconfig/network-scripts/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D. 重新生成标准的网口配置文件：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# </w:t>
      </w:r>
      <w:r>
        <w:rPr>
          <w:rFonts w:ascii="宋体" w:hAnsi="宋体"/>
          <w:szCs w:val="21"/>
        </w:rPr>
        <w:t>i=0</w:t>
      </w:r>
      <w:r>
        <w:rPr>
          <w:rFonts w:ascii="宋体" w:hAnsi="宋体" w:hint="eastAsia"/>
          <w:szCs w:val="21"/>
        </w:rPr>
        <w:t>;</w:t>
      </w:r>
      <w:r>
        <w:rPr>
          <w:rFonts w:ascii="宋体" w:hAnsi="宋体"/>
          <w:szCs w:val="21"/>
        </w:rPr>
        <w:t>for HWADDR in `</w:t>
      </w:r>
      <w:r w:rsidRPr="00A552D1">
        <w:t xml:space="preserve"> </w:t>
      </w:r>
      <w:r w:rsidRPr="00A552D1">
        <w:rPr>
          <w:rFonts w:ascii="宋体" w:hAnsi="宋体"/>
          <w:szCs w:val="21"/>
        </w:rPr>
        <w:t xml:space="preserve">ip a|grep ether|awk '{print $2}' </w:t>
      </w:r>
      <w:r>
        <w:rPr>
          <w:rFonts w:ascii="宋体" w:hAnsi="宋体"/>
          <w:szCs w:val="21"/>
        </w:rPr>
        <w:t>`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do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 xml:space="preserve">  ETH="eth${i}"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cat &lt;&lt; EOF &gt; /etc/sysconfig/network-scripts/ifcfg-$ETH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DEVICE=$ETH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HWADDR=$HWADDR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ONBOOT=no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EOF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 xml:space="preserve">  i=`expr ${i} + 1`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done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E. 重启机器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# shutdown -r now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F. 重启后验证网口名称是否修改成功：</w:t>
      </w:r>
    </w:p>
    <w:p w:rsidR="002B2605" w:rsidRDefault="002B2605" w:rsidP="002B2605">
      <w:pPr>
        <w:spacing w:line="264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# </w:t>
      </w:r>
      <w:r w:rsidRPr="00A552D1">
        <w:rPr>
          <w:rFonts w:ascii="宋体" w:hAnsi="宋体"/>
          <w:szCs w:val="21"/>
        </w:rPr>
        <w:t>ip a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</w:p>
    <w:bookmarkEnd w:id="26"/>
    <w:p w:rsidR="002B2605" w:rsidRDefault="002B2605" w:rsidP="002B2605">
      <w:pPr>
        <w:ind w:leftChars="200" w:left="420"/>
        <w:rPr>
          <w:rFonts w:ascii="宋体" w:hAnsi="宋体"/>
          <w:szCs w:val="21"/>
        </w:rPr>
      </w:pPr>
    </w:p>
    <w:p w:rsidR="002B2605" w:rsidRPr="00704696" w:rsidRDefault="002B2605" w:rsidP="008A2218">
      <w:pPr>
        <w:pStyle w:val="5"/>
        <w:numPr>
          <w:ilvl w:val="0"/>
          <w:numId w:val="7"/>
        </w:numPr>
      </w:pPr>
      <w:bookmarkStart w:id="27" w:name="_Toc340047701"/>
      <w:bookmarkStart w:id="28" w:name="_Toc20278"/>
      <w:bookmarkStart w:id="29" w:name="_Toc508371487"/>
      <w:r>
        <w:rPr>
          <w:rFonts w:hint="eastAsia"/>
        </w:rPr>
        <w:t>网络配置</w:t>
      </w:r>
      <w:bookmarkEnd w:id="27"/>
      <w:bookmarkEnd w:id="28"/>
      <w:bookmarkEnd w:id="29"/>
    </w:p>
    <w:p w:rsidR="002B2605" w:rsidRPr="008A2218" w:rsidRDefault="002B2605" w:rsidP="008A2218">
      <w:pPr>
        <w:pStyle w:val="6"/>
        <w:numPr>
          <w:ilvl w:val="0"/>
          <w:numId w:val="9"/>
        </w:numPr>
      </w:pPr>
      <w:bookmarkStart w:id="30" w:name="_Toc340047702"/>
      <w:bookmarkStart w:id="31" w:name="_Toc26176"/>
      <w:bookmarkStart w:id="32" w:name="_Toc508371488"/>
      <w:r w:rsidRPr="008A2218">
        <w:rPr>
          <w:rFonts w:hint="eastAsia"/>
        </w:rPr>
        <w:t>配置主机名、</w:t>
      </w:r>
      <w:r w:rsidRPr="008A2218">
        <w:rPr>
          <w:rFonts w:hint="eastAsia"/>
        </w:rPr>
        <w:t>DNS</w:t>
      </w:r>
      <w:bookmarkEnd w:id="30"/>
      <w:bookmarkEnd w:id="31"/>
      <w:bookmarkEnd w:id="32"/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主网采用bond0配置，包含bonding、IP、网关、主机名、DNS、Hosts文件的配置；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1）配置主机名及网关：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# hostnamectl &lt;hostname&gt;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# vi </w:t>
      </w:r>
      <w:r>
        <w:rPr>
          <w:rFonts w:ascii="宋体" w:hAnsi="宋体"/>
          <w:szCs w:val="21"/>
        </w:rPr>
        <w:t>/etc/sysconfig/network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NETWORKING=yes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GATEWAY=</w:t>
      </w:r>
      <w:r>
        <w:rPr>
          <w:rFonts w:ascii="宋体" w:hAnsi="宋体" w:hint="eastAsia"/>
          <w:szCs w:val="21"/>
        </w:rPr>
        <w:t>&lt;gateway&gt;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2）配置DNS客户端：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# </w:t>
      </w:r>
      <w:r w:rsidRPr="004F6E8C">
        <w:rPr>
          <w:rFonts w:ascii="宋体" w:hAnsi="宋体"/>
          <w:szCs w:val="21"/>
        </w:rPr>
        <w:t>vi /etc/NetworkManager/NetworkManager.conf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 w:rsidRPr="004F6E8C">
        <w:rPr>
          <w:rFonts w:ascii="宋体" w:hAnsi="宋体" w:hint="eastAsia"/>
          <w:szCs w:val="21"/>
        </w:rPr>
        <w:t>在 “main” 的段落加入: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 w:rsidRPr="004F6E8C">
        <w:rPr>
          <w:rFonts w:ascii="宋体" w:hAnsi="宋体"/>
          <w:szCs w:val="21"/>
        </w:rPr>
        <w:t>dns=none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# </w:t>
      </w:r>
      <w:r>
        <w:rPr>
          <w:rFonts w:ascii="宋体" w:hAnsi="宋体"/>
          <w:szCs w:val="21"/>
        </w:rPr>
        <w:t xml:space="preserve">systemctl </w:t>
      </w:r>
      <w:r>
        <w:rPr>
          <w:rFonts w:ascii="宋体" w:hAnsi="宋体" w:hint="eastAsia"/>
          <w:szCs w:val="21"/>
        </w:rPr>
        <w:t>stop</w:t>
      </w:r>
      <w:r w:rsidRPr="004F6E8C">
        <w:rPr>
          <w:rFonts w:ascii="宋体" w:hAnsi="宋体"/>
          <w:szCs w:val="21"/>
        </w:rPr>
        <w:t xml:space="preserve"> NetworkManager.service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# 配置DNS服务器地址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3）配置hosts文件：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# vi </w:t>
      </w:r>
      <w:r>
        <w:rPr>
          <w:rFonts w:ascii="宋体" w:hAnsi="宋体"/>
          <w:szCs w:val="21"/>
        </w:rPr>
        <w:t>/etc/hosts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127.0.0.1                localhost.localdomain localhost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&lt;主网IP&gt;                &lt;hostname&gt;</w:t>
      </w:r>
    </w:p>
    <w:p w:rsidR="002B2605" w:rsidRPr="008A2218" w:rsidRDefault="002B2605" w:rsidP="008A2218">
      <w:pPr>
        <w:pStyle w:val="6"/>
        <w:numPr>
          <w:ilvl w:val="0"/>
          <w:numId w:val="9"/>
        </w:numPr>
      </w:pPr>
      <w:bookmarkStart w:id="33" w:name="_Toc508371489"/>
      <w:r w:rsidRPr="008A2218">
        <w:rPr>
          <w:rFonts w:hint="eastAsia"/>
        </w:rPr>
        <w:t>配置</w:t>
      </w:r>
      <w:r w:rsidRPr="008A2218">
        <w:rPr>
          <w:rFonts w:hint="eastAsia"/>
        </w:rPr>
        <w:t>HOST</w:t>
      </w:r>
      <w:r w:rsidRPr="008A2218">
        <w:rPr>
          <w:rFonts w:hint="eastAsia"/>
        </w:rPr>
        <w:t>管理网</w:t>
      </w:r>
      <w:bookmarkEnd w:id="33"/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1）添加bonding模块：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# </w:t>
      </w:r>
      <w:r w:rsidRPr="0077477A">
        <w:rPr>
          <w:rFonts w:ascii="宋体" w:hAnsi="宋体"/>
          <w:szCs w:val="21"/>
        </w:rPr>
        <w:t>modprobe --first-time bonding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2）配置ifcfg-bond0：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# vi </w:t>
      </w:r>
      <w:r>
        <w:rPr>
          <w:rFonts w:ascii="宋体" w:hAnsi="宋体"/>
          <w:szCs w:val="21"/>
        </w:rPr>
        <w:t>/etc/sysconfig/network-scripts/ifcfg-bond0</w:t>
      </w:r>
    </w:p>
    <w:p w:rsidR="002B2605" w:rsidRPr="00FF4E64" w:rsidRDefault="002B2605" w:rsidP="002B2605">
      <w:pPr>
        <w:ind w:leftChars="200" w:left="420"/>
        <w:rPr>
          <w:rFonts w:ascii="宋体" w:hAnsi="宋体"/>
          <w:szCs w:val="21"/>
        </w:rPr>
      </w:pPr>
      <w:r w:rsidRPr="00FF4E64">
        <w:rPr>
          <w:rFonts w:ascii="宋体" w:hAnsi="宋体"/>
          <w:szCs w:val="21"/>
        </w:rPr>
        <w:t>DEVICE=bond0</w:t>
      </w:r>
    </w:p>
    <w:p w:rsidR="002B2605" w:rsidRPr="00FF4E64" w:rsidRDefault="002B2605" w:rsidP="002B2605">
      <w:pPr>
        <w:ind w:leftChars="200" w:left="420"/>
        <w:rPr>
          <w:rFonts w:ascii="宋体" w:hAnsi="宋体"/>
          <w:szCs w:val="21"/>
        </w:rPr>
      </w:pPr>
      <w:r w:rsidRPr="00FF4E64">
        <w:rPr>
          <w:rFonts w:ascii="宋体" w:hAnsi="宋体"/>
          <w:szCs w:val="21"/>
        </w:rPr>
        <w:t>TYPE=Ethernet</w:t>
      </w:r>
    </w:p>
    <w:p w:rsidR="002B2605" w:rsidRPr="00FF4E64" w:rsidRDefault="002B2605" w:rsidP="002B2605">
      <w:pPr>
        <w:ind w:leftChars="200" w:left="420"/>
        <w:rPr>
          <w:rFonts w:ascii="宋体" w:hAnsi="宋体"/>
          <w:szCs w:val="21"/>
        </w:rPr>
      </w:pPr>
      <w:r w:rsidRPr="00FF4E64">
        <w:rPr>
          <w:rFonts w:ascii="宋体" w:hAnsi="宋体"/>
          <w:szCs w:val="21"/>
        </w:rPr>
        <w:t>NAME=bond0</w:t>
      </w:r>
    </w:p>
    <w:p w:rsidR="002B2605" w:rsidRPr="00FF4E64" w:rsidRDefault="002B2605" w:rsidP="002B2605">
      <w:pPr>
        <w:ind w:leftChars="200" w:left="420"/>
        <w:rPr>
          <w:rFonts w:ascii="宋体" w:hAnsi="宋体"/>
          <w:szCs w:val="21"/>
        </w:rPr>
      </w:pPr>
      <w:r w:rsidRPr="00FF4E64">
        <w:rPr>
          <w:rFonts w:ascii="宋体" w:hAnsi="宋体"/>
          <w:szCs w:val="21"/>
        </w:rPr>
        <w:t>BONDING_MASTER=yes</w:t>
      </w:r>
    </w:p>
    <w:p w:rsidR="002B2605" w:rsidRPr="00FF4E64" w:rsidRDefault="002B2605" w:rsidP="002B2605">
      <w:pPr>
        <w:ind w:leftChars="200" w:left="420"/>
        <w:rPr>
          <w:rFonts w:ascii="宋体" w:hAnsi="宋体"/>
          <w:szCs w:val="21"/>
        </w:rPr>
      </w:pPr>
      <w:r w:rsidRPr="00FF4E64">
        <w:rPr>
          <w:rFonts w:ascii="宋体" w:hAnsi="宋体"/>
          <w:szCs w:val="21"/>
        </w:rPr>
        <w:t>BOOTPROTO=none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 w:rsidRPr="00FF4E64">
        <w:rPr>
          <w:rFonts w:ascii="宋体" w:hAnsi="宋体"/>
          <w:szCs w:val="21"/>
        </w:rPr>
        <w:t>ONBOOT=yes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 w:rsidRPr="00FF4E64">
        <w:rPr>
          <w:rFonts w:ascii="宋体" w:hAnsi="宋体"/>
          <w:szCs w:val="21"/>
        </w:rPr>
        <w:t>BONDING_OPTS="miimon=100 mode=1"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3）配置主网的第一块网卡：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# vi </w:t>
      </w:r>
      <w:r>
        <w:rPr>
          <w:rFonts w:ascii="宋体" w:hAnsi="宋体"/>
          <w:szCs w:val="21"/>
        </w:rPr>
        <w:t>/etc/sysconfig/network-scripts/ifcfg-</w:t>
      </w:r>
      <w:r>
        <w:rPr>
          <w:rFonts w:ascii="宋体" w:hAnsi="宋体" w:hint="eastAsia"/>
          <w:szCs w:val="21"/>
        </w:rPr>
        <w:t>&lt;ethX&gt;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DEVICE=</w:t>
      </w:r>
      <w:r>
        <w:rPr>
          <w:rFonts w:ascii="宋体" w:hAnsi="宋体" w:hint="eastAsia"/>
          <w:szCs w:val="21"/>
        </w:rPr>
        <w:t>&lt;ethX&gt;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HWADDR=</w:t>
      </w:r>
      <w:r>
        <w:rPr>
          <w:rFonts w:ascii="宋体" w:hAnsi="宋体" w:hint="eastAsia"/>
          <w:szCs w:val="21"/>
        </w:rPr>
        <w:t>&lt;mac_addr&gt;</w:t>
      </w:r>
    </w:p>
    <w:p w:rsidR="002B2605" w:rsidRPr="00FF4E64" w:rsidRDefault="002B2605" w:rsidP="002B2605">
      <w:pPr>
        <w:ind w:leftChars="200" w:left="420"/>
        <w:rPr>
          <w:rFonts w:ascii="宋体" w:hAnsi="宋体"/>
          <w:szCs w:val="21"/>
        </w:rPr>
      </w:pPr>
      <w:r w:rsidRPr="00FF4E64">
        <w:rPr>
          <w:rFonts w:ascii="宋体" w:hAnsi="宋体"/>
          <w:szCs w:val="21"/>
        </w:rPr>
        <w:lastRenderedPageBreak/>
        <w:t>TYPE=Ethernet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 w:rsidRPr="00FF4E64">
        <w:rPr>
          <w:rFonts w:ascii="宋体" w:hAnsi="宋体"/>
          <w:szCs w:val="21"/>
        </w:rPr>
        <w:t>BOOTPROTO=none</w:t>
      </w:r>
    </w:p>
    <w:p w:rsidR="002B2605" w:rsidRPr="00FF4E64" w:rsidRDefault="002B2605" w:rsidP="002B2605">
      <w:pPr>
        <w:ind w:leftChars="200" w:left="420"/>
        <w:rPr>
          <w:rFonts w:ascii="宋体" w:hAnsi="宋体"/>
          <w:szCs w:val="21"/>
        </w:rPr>
      </w:pPr>
      <w:r w:rsidRPr="00FF4E64">
        <w:rPr>
          <w:rFonts w:ascii="宋体" w:hAnsi="宋体"/>
          <w:szCs w:val="21"/>
        </w:rPr>
        <w:t>ONBOOT=yes</w:t>
      </w:r>
    </w:p>
    <w:p w:rsidR="002B2605" w:rsidRPr="00FF4E64" w:rsidRDefault="002B2605" w:rsidP="002B2605">
      <w:pPr>
        <w:ind w:leftChars="200" w:left="420"/>
        <w:rPr>
          <w:rFonts w:ascii="宋体" w:hAnsi="宋体"/>
          <w:szCs w:val="21"/>
        </w:rPr>
      </w:pPr>
      <w:r w:rsidRPr="00FF4E64">
        <w:rPr>
          <w:rFonts w:ascii="宋体" w:hAnsi="宋体"/>
          <w:szCs w:val="21"/>
        </w:rPr>
        <w:t>MASTER=bond0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 w:rsidRPr="00FF4E64">
        <w:rPr>
          <w:rFonts w:ascii="宋体" w:hAnsi="宋体"/>
          <w:szCs w:val="21"/>
        </w:rPr>
        <w:t>SLAVE=yes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4）配置主网的第二块网卡：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# vi </w:t>
      </w:r>
      <w:r>
        <w:rPr>
          <w:rFonts w:ascii="宋体" w:hAnsi="宋体"/>
          <w:szCs w:val="21"/>
        </w:rPr>
        <w:t>/etc/sysconfig/network-scripts/ifcfg-</w:t>
      </w:r>
      <w:r>
        <w:rPr>
          <w:rFonts w:ascii="宋体" w:hAnsi="宋体" w:hint="eastAsia"/>
          <w:szCs w:val="21"/>
        </w:rPr>
        <w:t>&lt;ethY&gt;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DEVICE=</w:t>
      </w:r>
      <w:r>
        <w:rPr>
          <w:rFonts w:ascii="宋体" w:hAnsi="宋体" w:hint="eastAsia"/>
          <w:szCs w:val="21"/>
        </w:rPr>
        <w:t>&lt;ethX&gt;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HWADDR=</w:t>
      </w:r>
      <w:r>
        <w:rPr>
          <w:rFonts w:ascii="宋体" w:hAnsi="宋体" w:hint="eastAsia"/>
          <w:szCs w:val="21"/>
        </w:rPr>
        <w:t>&lt;mac_addr&gt;</w:t>
      </w:r>
    </w:p>
    <w:p w:rsidR="002B2605" w:rsidRPr="00FF4E64" w:rsidRDefault="002B2605" w:rsidP="002B2605">
      <w:pPr>
        <w:ind w:leftChars="200" w:left="420"/>
        <w:rPr>
          <w:rFonts w:ascii="宋体" w:hAnsi="宋体"/>
          <w:szCs w:val="21"/>
        </w:rPr>
      </w:pPr>
      <w:r w:rsidRPr="00FF4E64">
        <w:rPr>
          <w:rFonts w:ascii="宋体" w:hAnsi="宋体"/>
          <w:szCs w:val="21"/>
        </w:rPr>
        <w:t>TYPE=Ethernet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 w:rsidRPr="00FF4E64">
        <w:rPr>
          <w:rFonts w:ascii="宋体" w:hAnsi="宋体"/>
          <w:szCs w:val="21"/>
        </w:rPr>
        <w:t>BOOTPROTO=none</w:t>
      </w:r>
    </w:p>
    <w:p w:rsidR="002B2605" w:rsidRPr="00FF4E64" w:rsidRDefault="002B2605" w:rsidP="002B2605">
      <w:pPr>
        <w:ind w:leftChars="200" w:left="420"/>
        <w:rPr>
          <w:rFonts w:ascii="宋体" w:hAnsi="宋体"/>
          <w:szCs w:val="21"/>
        </w:rPr>
      </w:pPr>
      <w:r w:rsidRPr="00FF4E64">
        <w:rPr>
          <w:rFonts w:ascii="宋体" w:hAnsi="宋体"/>
          <w:szCs w:val="21"/>
        </w:rPr>
        <w:t>ONBOOT=yes</w:t>
      </w:r>
    </w:p>
    <w:p w:rsidR="002B2605" w:rsidRPr="00FF4E64" w:rsidRDefault="002B2605" w:rsidP="002B2605">
      <w:pPr>
        <w:ind w:leftChars="200" w:left="420"/>
        <w:rPr>
          <w:rFonts w:ascii="宋体" w:hAnsi="宋体"/>
          <w:szCs w:val="21"/>
        </w:rPr>
      </w:pPr>
      <w:r w:rsidRPr="00FF4E64">
        <w:rPr>
          <w:rFonts w:ascii="宋体" w:hAnsi="宋体"/>
          <w:szCs w:val="21"/>
        </w:rPr>
        <w:t>MASTER=bond0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 w:rsidRPr="00FF4E64">
        <w:rPr>
          <w:rFonts w:ascii="宋体" w:hAnsi="宋体"/>
          <w:szCs w:val="21"/>
        </w:rPr>
        <w:t>SLAVE=yes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5）配置bond0.X子网卡</w:t>
      </w:r>
    </w:p>
    <w:p w:rsidR="002B2605" w:rsidRPr="00704696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其中X代表HOST管理网的vlan id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# </w:t>
      </w:r>
      <w:r w:rsidRPr="00704696">
        <w:rPr>
          <w:rFonts w:ascii="宋体" w:hAnsi="宋体"/>
          <w:szCs w:val="21"/>
        </w:rPr>
        <w:t>vim /etc/sysconfig/network-scripts/ifcfg-bond0.</w:t>
      </w:r>
      <w:r>
        <w:rPr>
          <w:rFonts w:ascii="宋体" w:hAnsi="宋体" w:hint="eastAsia"/>
          <w:szCs w:val="21"/>
        </w:rPr>
        <w:t>X</w:t>
      </w:r>
    </w:p>
    <w:p w:rsidR="002B2605" w:rsidRPr="00704696" w:rsidRDefault="002B2605" w:rsidP="002B2605">
      <w:pPr>
        <w:ind w:leftChars="200" w:left="420"/>
        <w:rPr>
          <w:rFonts w:ascii="宋体" w:hAnsi="宋体"/>
          <w:szCs w:val="21"/>
        </w:rPr>
      </w:pPr>
      <w:r w:rsidRPr="00704696">
        <w:rPr>
          <w:rFonts w:ascii="宋体" w:hAnsi="宋体"/>
          <w:szCs w:val="21"/>
        </w:rPr>
        <w:t>DEVICE=bond0.</w:t>
      </w:r>
      <w:r>
        <w:rPr>
          <w:rFonts w:ascii="宋体" w:hAnsi="宋体" w:hint="eastAsia"/>
          <w:szCs w:val="21"/>
        </w:rPr>
        <w:t>X</w:t>
      </w:r>
    </w:p>
    <w:p w:rsidR="002B2605" w:rsidRPr="00704696" w:rsidRDefault="002B2605" w:rsidP="002B2605">
      <w:pPr>
        <w:ind w:leftChars="200" w:left="420"/>
        <w:rPr>
          <w:rFonts w:ascii="宋体" w:hAnsi="宋体"/>
          <w:szCs w:val="21"/>
        </w:rPr>
      </w:pPr>
      <w:r w:rsidRPr="00704696">
        <w:rPr>
          <w:rFonts w:ascii="宋体" w:hAnsi="宋体"/>
          <w:szCs w:val="21"/>
        </w:rPr>
        <w:t>BOOTPROTO=none</w:t>
      </w:r>
    </w:p>
    <w:p w:rsidR="002B2605" w:rsidRPr="00704696" w:rsidRDefault="002B2605" w:rsidP="002B2605">
      <w:pPr>
        <w:ind w:leftChars="200" w:left="420"/>
        <w:rPr>
          <w:rFonts w:ascii="宋体" w:hAnsi="宋体"/>
          <w:szCs w:val="21"/>
        </w:rPr>
      </w:pPr>
      <w:r w:rsidRPr="00704696">
        <w:rPr>
          <w:rFonts w:ascii="宋体" w:hAnsi="宋体"/>
          <w:szCs w:val="21"/>
        </w:rPr>
        <w:t>ONBOOT=yes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 w:rsidRPr="00704696">
        <w:rPr>
          <w:rFonts w:ascii="宋体" w:hAnsi="宋体"/>
          <w:szCs w:val="21"/>
        </w:rPr>
        <w:t>VLAN=yes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IPADDR=&lt;IPADDR&gt;</w:t>
      </w:r>
    </w:p>
    <w:p w:rsidR="002B2605" w:rsidRPr="00704696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NETMASK=&lt;NETMASK&gt;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 w:rsidRPr="00704696">
        <w:rPr>
          <w:rFonts w:ascii="宋体" w:hAnsi="宋体"/>
          <w:szCs w:val="21"/>
        </w:rPr>
        <w:t>BRIDGE=br_bond0.</w:t>
      </w:r>
      <w:r>
        <w:rPr>
          <w:rFonts w:ascii="宋体" w:hAnsi="宋体" w:hint="eastAsia"/>
          <w:szCs w:val="21"/>
        </w:rPr>
        <w:t>X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重启网络，验证IP连通性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#systemctl restart network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6) 配置br_bond0.X网桥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删除bond.X的配置文件中IPADDR和NETMASK对应的行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创建网桥文件,并将IP填写到此处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 w:rsidRPr="00EA48F6">
        <w:rPr>
          <w:rFonts w:ascii="宋体" w:hAnsi="宋体"/>
          <w:szCs w:val="21"/>
        </w:rPr>
        <w:t>#</w:t>
      </w:r>
      <w:r>
        <w:rPr>
          <w:rFonts w:ascii="宋体" w:hAnsi="宋体" w:hint="eastAsia"/>
          <w:szCs w:val="21"/>
        </w:rPr>
        <w:t xml:space="preserve"> </w:t>
      </w:r>
      <w:r w:rsidRPr="00EA48F6">
        <w:rPr>
          <w:rFonts w:ascii="宋体" w:hAnsi="宋体"/>
          <w:szCs w:val="21"/>
        </w:rPr>
        <w:t>vim /etc/sysconfig/network-scripts/ifcfg-</w:t>
      </w:r>
      <w:r>
        <w:rPr>
          <w:rFonts w:ascii="宋体" w:hAnsi="宋体" w:hint="eastAsia"/>
          <w:szCs w:val="21"/>
        </w:rPr>
        <w:t>br_</w:t>
      </w:r>
      <w:r w:rsidRPr="00EA48F6">
        <w:rPr>
          <w:rFonts w:ascii="宋体" w:hAnsi="宋体"/>
          <w:szCs w:val="21"/>
        </w:rPr>
        <w:t>bond0.</w:t>
      </w:r>
      <w:r>
        <w:rPr>
          <w:rFonts w:ascii="宋体" w:hAnsi="宋体" w:hint="eastAsia"/>
          <w:szCs w:val="21"/>
        </w:rPr>
        <w:t>X</w:t>
      </w:r>
    </w:p>
    <w:p w:rsidR="002B2605" w:rsidRPr="00EA48F6" w:rsidRDefault="002B2605" w:rsidP="002B2605">
      <w:pPr>
        <w:ind w:leftChars="200" w:left="420"/>
        <w:rPr>
          <w:rFonts w:ascii="宋体" w:hAnsi="宋体"/>
          <w:szCs w:val="21"/>
        </w:rPr>
      </w:pPr>
      <w:r w:rsidRPr="00EA48F6">
        <w:rPr>
          <w:rFonts w:ascii="宋体" w:hAnsi="宋体"/>
          <w:szCs w:val="21"/>
        </w:rPr>
        <w:t>DEVICE=br_bond0.</w:t>
      </w:r>
      <w:r>
        <w:rPr>
          <w:rFonts w:ascii="宋体" w:hAnsi="宋体" w:hint="eastAsia"/>
          <w:szCs w:val="21"/>
        </w:rPr>
        <w:t>X</w:t>
      </w:r>
    </w:p>
    <w:p w:rsidR="002B2605" w:rsidRPr="00EA48F6" w:rsidRDefault="002B2605" w:rsidP="002B2605">
      <w:pPr>
        <w:ind w:leftChars="200" w:left="420"/>
        <w:rPr>
          <w:rFonts w:ascii="宋体" w:hAnsi="宋体"/>
          <w:szCs w:val="21"/>
        </w:rPr>
      </w:pPr>
      <w:r w:rsidRPr="00EA48F6">
        <w:rPr>
          <w:rFonts w:ascii="宋体" w:hAnsi="宋体"/>
          <w:szCs w:val="21"/>
        </w:rPr>
        <w:t>TYPE=Bridge</w:t>
      </w:r>
    </w:p>
    <w:p w:rsidR="002B2605" w:rsidRPr="00EA48F6" w:rsidRDefault="002B2605" w:rsidP="002B2605">
      <w:pPr>
        <w:ind w:leftChars="200" w:left="420"/>
        <w:rPr>
          <w:rFonts w:ascii="宋体" w:hAnsi="宋体"/>
          <w:szCs w:val="21"/>
        </w:rPr>
      </w:pPr>
      <w:r w:rsidRPr="00EA48F6">
        <w:rPr>
          <w:rFonts w:ascii="宋体" w:hAnsi="宋体"/>
          <w:szCs w:val="21"/>
        </w:rPr>
        <w:t>BOOTPROTO=static</w:t>
      </w:r>
    </w:p>
    <w:p w:rsidR="002B2605" w:rsidRPr="00EA48F6" w:rsidRDefault="002B2605" w:rsidP="002B2605">
      <w:pPr>
        <w:ind w:leftChars="200" w:left="420"/>
        <w:rPr>
          <w:rFonts w:ascii="宋体" w:hAnsi="宋体"/>
          <w:szCs w:val="21"/>
        </w:rPr>
      </w:pPr>
      <w:r w:rsidRPr="00EA48F6">
        <w:rPr>
          <w:rFonts w:ascii="宋体" w:hAnsi="宋体"/>
          <w:szCs w:val="21"/>
        </w:rPr>
        <w:t>IPADDR=</w:t>
      </w:r>
      <w:r>
        <w:rPr>
          <w:rFonts w:ascii="宋体" w:hAnsi="宋体" w:hint="eastAsia"/>
          <w:szCs w:val="21"/>
        </w:rPr>
        <w:t>&lt;IPADDR&gt;</w:t>
      </w:r>
    </w:p>
    <w:p w:rsidR="002B2605" w:rsidRPr="00EA48F6" w:rsidRDefault="002B2605" w:rsidP="002B2605">
      <w:pPr>
        <w:ind w:leftChars="200" w:left="420"/>
        <w:rPr>
          <w:rFonts w:ascii="宋体" w:hAnsi="宋体"/>
          <w:szCs w:val="21"/>
        </w:rPr>
      </w:pPr>
      <w:r w:rsidRPr="00EA48F6">
        <w:rPr>
          <w:rFonts w:ascii="宋体" w:hAnsi="宋体"/>
          <w:szCs w:val="21"/>
        </w:rPr>
        <w:t>NETMASK=</w:t>
      </w:r>
      <w:r>
        <w:rPr>
          <w:rFonts w:ascii="宋体" w:hAnsi="宋体" w:hint="eastAsia"/>
          <w:szCs w:val="21"/>
        </w:rPr>
        <w:t>&lt;NETMASK&gt;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 w:rsidRPr="00EA48F6">
        <w:rPr>
          <w:rFonts w:ascii="宋体" w:hAnsi="宋体"/>
          <w:szCs w:val="21"/>
        </w:rPr>
        <w:t>ONBOOT=yes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重启网络，验证IP连通性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#systemctl restart network</w:t>
      </w:r>
    </w:p>
    <w:p w:rsidR="002B2605" w:rsidRPr="00EA48F6" w:rsidRDefault="002B2605" w:rsidP="002B2605">
      <w:pPr>
        <w:ind w:leftChars="200" w:left="420"/>
        <w:rPr>
          <w:rFonts w:ascii="宋体" w:hAnsi="宋体"/>
          <w:szCs w:val="21"/>
        </w:rPr>
      </w:pPr>
    </w:p>
    <w:p w:rsidR="002B2605" w:rsidRPr="008A2218" w:rsidRDefault="002B2605" w:rsidP="008A2218">
      <w:pPr>
        <w:pStyle w:val="6"/>
        <w:numPr>
          <w:ilvl w:val="0"/>
          <w:numId w:val="9"/>
        </w:numPr>
      </w:pPr>
      <w:bookmarkStart w:id="34" w:name="_Toc340047703"/>
      <w:bookmarkStart w:id="35" w:name="_Toc22096"/>
      <w:bookmarkStart w:id="36" w:name="_Toc508371490"/>
      <w:r w:rsidRPr="008A2218">
        <w:rPr>
          <w:rFonts w:hint="eastAsia"/>
        </w:rPr>
        <w:lastRenderedPageBreak/>
        <w:t>做</w:t>
      </w:r>
      <w:r w:rsidRPr="008A2218">
        <w:rPr>
          <w:rFonts w:hint="eastAsia"/>
        </w:rPr>
        <w:t>bond0</w:t>
      </w:r>
      <w:r w:rsidRPr="008A2218">
        <w:rPr>
          <w:rFonts w:hint="eastAsia"/>
        </w:rPr>
        <w:t>的网卡切换验证</w:t>
      </w:r>
      <w:bookmarkEnd w:id="34"/>
      <w:bookmarkEnd w:id="35"/>
      <w:bookmarkEnd w:id="36"/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在bond0中分别切换到不同的网卡做ping网关的连通性验证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1）查看bond0中的网卡及状态：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# cat /proc/net/bonding/bond0 | egrep "Active Slave:|Slave Interface:"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Currently Active Slave: eth10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Slave Interface: eth10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Slave Interface: eth14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2）切换到第1块网卡上进行测试：</w:t>
      </w:r>
    </w:p>
    <w:p w:rsidR="002B2605" w:rsidRDefault="002B2605" w:rsidP="002B2605">
      <w:pPr>
        <w:spacing w:line="264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# ifenslave -c bond</w:t>
      </w:r>
      <w:r>
        <w:rPr>
          <w:rFonts w:ascii="宋体" w:hAnsi="宋体" w:hint="eastAsia"/>
          <w:szCs w:val="21"/>
        </w:rPr>
        <w:t>0</w:t>
      </w:r>
      <w:r>
        <w:rPr>
          <w:rFonts w:ascii="宋体" w:hAnsi="宋体"/>
          <w:szCs w:val="21"/>
        </w:rPr>
        <w:t xml:space="preserve"> eth</w:t>
      </w:r>
      <w:r>
        <w:rPr>
          <w:rFonts w:ascii="宋体" w:hAnsi="宋体" w:hint="eastAsia"/>
          <w:szCs w:val="21"/>
        </w:rPr>
        <w:t>10  （由于原来的active网卡就是eth10，该命令可以省略）</w:t>
      </w:r>
    </w:p>
    <w:p w:rsidR="002B2605" w:rsidRDefault="002B2605" w:rsidP="002B2605">
      <w:pPr>
        <w:spacing w:line="264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# </w:t>
      </w:r>
      <w:r>
        <w:rPr>
          <w:rFonts w:ascii="宋体" w:hAnsi="宋体"/>
          <w:szCs w:val="21"/>
        </w:rPr>
        <w:t>cat /proc/net/bonding/bond</w:t>
      </w:r>
      <w:r>
        <w:rPr>
          <w:rFonts w:ascii="宋体" w:hAnsi="宋体" w:hint="eastAsia"/>
          <w:szCs w:val="21"/>
        </w:rPr>
        <w:t>0</w:t>
      </w:r>
      <w:r>
        <w:rPr>
          <w:rFonts w:ascii="宋体" w:hAnsi="宋体"/>
          <w:szCs w:val="21"/>
        </w:rPr>
        <w:t xml:space="preserve"> | grep "Active Slave:"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Currently Active Slave: eth1</w:t>
      </w:r>
      <w:r>
        <w:rPr>
          <w:rFonts w:ascii="宋体" w:hAnsi="宋体" w:hint="eastAsia"/>
          <w:szCs w:val="21"/>
        </w:rPr>
        <w:t>0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# ping 10.8.6.200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PING 10.8.6.200 (10.8.6.200) 56(84) bytes of data.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…前面32个包可能会丢失…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64 bytes from 10.8.6.200: icmp_seq=</w:t>
      </w:r>
      <w:r>
        <w:rPr>
          <w:rFonts w:ascii="宋体" w:hAnsi="宋体" w:hint="eastAsia"/>
          <w:szCs w:val="21"/>
        </w:rPr>
        <w:t>33</w:t>
      </w:r>
      <w:r>
        <w:rPr>
          <w:rFonts w:ascii="宋体" w:hAnsi="宋体"/>
          <w:szCs w:val="21"/>
        </w:rPr>
        <w:t xml:space="preserve"> ttl=255 time=1.09 ms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64 bytes from 10.8.6.200: icmp_seq=</w:t>
      </w:r>
      <w:r>
        <w:rPr>
          <w:rFonts w:ascii="宋体" w:hAnsi="宋体" w:hint="eastAsia"/>
          <w:szCs w:val="21"/>
        </w:rPr>
        <w:t>34</w:t>
      </w:r>
      <w:r>
        <w:rPr>
          <w:rFonts w:ascii="宋体" w:hAnsi="宋体"/>
          <w:szCs w:val="21"/>
        </w:rPr>
        <w:t xml:space="preserve"> ttl=255 time=1.33 ms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……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3）切换到第2块网卡上进行测试：</w:t>
      </w:r>
    </w:p>
    <w:p w:rsidR="002B2605" w:rsidRDefault="002B2605" w:rsidP="002B2605">
      <w:pPr>
        <w:spacing w:line="264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# ifenslave -c bond</w:t>
      </w:r>
      <w:r>
        <w:rPr>
          <w:rFonts w:ascii="宋体" w:hAnsi="宋体" w:hint="eastAsia"/>
          <w:szCs w:val="21"/>
        </w:rPr>
        <w:t>0</w:t>
      </w:r>
      <w:r>
        <w:rPr>
          <w:rFonts w:ascii="宋体" w:hAnsi="宋体"/>
          <w:szCs w:val="21"/>
        </w:rPr>
        <w:t xml:space="preserve"> eth</w:t>
      </w:r>
      <w:r>
        <w:rPr>
          <w:rFonts w:ascii="宋体" w:hAnsi="宋体" w:hint="eastAsia"/>
          <w:szCs w:val="21"/>
        </w:rPr>
        <w:t>14</w:t>
      </w:r>
    </w:p>
    <w:p w:rsidR="002B2605" w:rsidRDefault="002B2605" w:rsidP="002B2605">
      <w:pPr>
        <w:spacing w:line="264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# </w:t>
      </w:r>
      <w:r>
        <w:rPr>
          <w:rFonts w:ascii="宋体" w:hAnsi="宋体"/>
          <w:szCs w:val="21"/>
        </w:rPr>
        <w:t>cat /proc/net/bonding/bond</w:t>
      </w:r>
      <w:r>
        <w:rPr>
          <w:rFonts w:ascii="宋体" w:hAnsi="宋体" w:hint="eastAsia"/>
          <w:szCs w:val="21"/>
        </w:rPr>
        <w:t>0</w:t>
      </w:r>
      <w:r>
        <w:rPr>
          <w:rFonts w:ascii="宋体" w:hAnsi="宋体"/>
          <w:szCs w:val="21"/>
        </w:rPr>
        <w:t xml:space="preserve"> | grep "Active Slave:"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Currently Active Slave: eth1</w:t>
      </w:r>
      <w:r>
        <w:rPr>
          <w:rFonts w:ascii="宋体" w:hAnsi="宋体" w:hint="eastAsia"/>
          <w:szCs w:val="21"/>
        </w:rPr>
        <w:t>4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# ping 10.8.6.200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PING 10.8.6.200 (10.8.6.200) 56(84) bytes of data.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…前面32个包可能会丢失…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64 bytes from 10.8.6.200: icmp_seq=</w:t>
      </w:r>
      <w:r>
        <w:rPr>
          <w:rFonts w:ascii="宋体" w:hAnsi="宋体" w:hint="eastAsia"/>
          <w:szCs w:val="21"/>
        </w:rPr>
        <w:t>33</w:t>
      </w:r>
      <w:r>
        <w:rPr>
          <w:rFonts w:ascii="宋体" w:hAnsi="宋体"/>
          <w:szCs w:val="21"/>
        </w:rPr>
        <w:t xml:space="preserve"> ttl=255 time=1.09 ms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64 bytes from 10.8.6.200: icmp_seq=</w:t>
      </w:r>
      <w:r>
        <w:rPr>
          <w:rFonts w:ascii="宋体" w:hAnsi="宋体" w:hint="eastAsia"/>
          <w:szCs w:val="21"/>
        </w:rPr>
        <w:t>34</w:t>
      </w:r>
      <w:r>
        <w:rPr>
          <w:rFonts w:ascii="宋体" w:hAnsi="宋体"/>
          <w:szCs w:val="21"/>
        </w:rPr>
        <w:t xml:space="preserve"> ttl=255 time=1.33 ms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……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注：由于系统需要进行ARP学习的原因，在进行ping测试时，前面的32个包可能会丢失。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</w:p>
    <w:p w:rsidR="002B2605" w:rsidRDefault="002B2605" w:rsidP="008A2218">
      <w:pPr>
        <w:pStyle w:val="4"/>
        <w:numPr>
          <w:ilvl w:val="0"/>
          <w:numId w:val="4"/>
        </w:numPr>
      </w:pPr>
      <w:bookmarkStart w:id="37" w:name="_Toc340047729"/>
      <w:bookmarkStart w:id="38" w:name="_Toc31076"/>
      <w:bookmarkStart w:id="39" w:name="_Toc508371491"/>
      <w:r>
        <w:rPr>
          <w:rFonts w:hint="eastAsia"/>
        </w:rPr>
        <w:lastRenderedPageBreak/>
        <w:t>系统其它配置</w:t>
      </w:r>
      <w:bookmarkEnd w:id="37"/>
      <w:bookmarkEnd w:id="38"/>
      <w:bookmarkEnd w:id="39"/>
    </w:p>
    <w:p w:rsidR="002B2605" w:rsidRPr="00C51B39" w:rsidRDefault="002B2605" w:rsidP="008A2218">
      <w:pPr>
        <w:pStyle w:val="5"/>
        <w:numPr>
          <w:ilvl w:val="0"/>
          <w:numId w:val="10"/>
        </w:numPr>
      </w:pPr>
      <w:bookmarkStart w:id="40" w:name="_Toc359587732"/>
      <w:bookmarkStart w:id="41" w:name="_Toc2870"/>
      <w:bookmarkStart w:id="42" w:name="_Toc508371492"/>
      <w:r>
        <w:rPr>
          <w:rFonts w:hint="eastAsia"/>
        </w:rPr>
        <w:t>内核版本调整及软件包安装</w:t>
      </w:r>
      <w:bookmarkEnd w:id="40"/>
      <w:bookmarkEnd w:id="41"/>
      <w:bookmarkEnd w:id="42"/>
    </w:p>
    <w:p w:rsidR="002B2605" w:rsidRPr="008A2218" w:rsidRDefault="002B2605" w:rsidP="008A2218">
      <w:pPr>
        <w:pStyle w:val="6"/>
        <w:numPr>
          <w:ilvl w:val="0"/>
          <w:numId w:val="11"/>
        </w:numPr>
      </w:pPr>
      <w:bookmarkStart w:id="43" w:name="_Toc25540"/>
      <w:bookmarkStart w:id="44" w:name="_Toc508371493"/>
      <w:bookmarkStart w:id="45" w:name="OLE_LINK27"/>
      <w:bookmarkStart w:id="46" w:name="OLE_LINK28"/>
      <w:bookmarkStart w:id="47" w:name="OLE_LINK14"/>
      <w:bookmarkStart w:id="48" w:name="OLE_LINK17"/>
      <w:r w:rsidRPr="008A2218">
        <w:rPr>
          <w:rFonts w:hint="eastAsia"/>
        </w:rPr>
        <w:t>调整内核参数</w:t>
      </w:r>
      <w:bookmarkEnd w:id="43"/>
      <w:bookmarkEnd w:id="44"/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1）添加用户进程与打开文件限制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#vi </w:t>
      </w:r>
      <w:r>
        <w:rPr>
          <w:rFonts w:ascii="宋体" w:hAnsi="宋体"/>
          <w:szCs w:val="21"/>
        </w:rPr>
        <w:t>/etc/security/limits.conf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添加或修改成以下数值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 xml:space="preserve">*              soft    nproc   </w:t>
      </w:r>
      <w:r w:rsidRPr="0096453F">
        <w:rPr>
          <w:rFonts w:ascii="宋体" w:hAnsi="宋体"/>
          <w:color w:val="FF6600"/>
          <w:szCs w:val="21"/>
        </w:rPr>
        <w:t>524288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 xml:space="preserve">*              hard    nproc   </w:t>
      </w:r>
      <w:r w:rsidRPr="0096453F">
        <w:rPr>
          <w:rFonts w:ascii="宋体" w:hAnsi="宋体"/>
          <w:color w:val="FF6600"/>
          <w:szCs w:val="21"/>
        </w:rPr>
        <w:t>524288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 xml:space="preserve">*              soft    nofile  </w:t>
      </w:r>
      <w:r w:rsidRPr="0096453F">
        <w:rPr>
          <w:rFonts w:ascii="宋体" w:hAnsi="宋体"/>
          <w:color w:val="FF6600"/>
          <w:szCs w:val="21"/>
        </w:rPr>
        <w:t>524288</w:t>
      </w:r>
    </w:p>
    <w:p w:rsidR="002B2605" w:rsidRDefault="002B2605" w:rsidP="002B2605">
      <w:pPr>
        <w:ind w:leftChars="200" w:left="420"/>
        <w:rPr>
          <w:rFonts w:ascii="宋体" w:hAnsi="宋体"/>
          <w:color w:val="FF6600"/>
          <w:szCs w:val="21"/>
        </w:rPr>
      </w:pPr>
      <w:r>
        <w:rPr>
          <w:rFonts w:ascii="宋体" w:hAnsi="宋体"/>
          <w:szCs w:val="21"/>
        </w:rPr>
        <w:t xml:space="preserve">*              hard    nofile  </w:t>
      </w:r>
      <w:r w:rsidRPr="0096453F">
        <w:rPr>
          <w:rFonts w:ascii="宋体" w:hAnsi="宋体"/>
          <w:color w:val="FF6600"/>
          <w:szCs w:val="21"/>
        </w:rPr>
        <w:t>524288</w:t>
      </w:r>
    </w:p>
    <w:p w:rsidR="002B2605" w:rsidRDefault="002B2605" w:rsidP="002B2605">
      <w:pPr>
        <w:ind w:leftChars="200" w:left="420"/>
        <w:rPr>
          <w:rFonts w:ascii="宋体" w:hAnsi="宋体"/>
          <w:color w:val="FF6600"/>
          <w:szCs w:val="21"/>
        </w:rPr>
      </w:pP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2）将</w:t>
      </w:r>
      <w:r>
        <w:rPr>
          <w:rFonts w:ascii="宋体" w:hAnsi="宋体"/>
          <w:szCs w:val="21"/>
        </w:rPr>
        <w:t xml:space="preserve"> </w:t>
      </w:r>
      <w:r w:rsidRPr="00536893">
        <w:rPr>
          <w:rFonts w:ascii="宋体" w:hAnsi="宋体"/>
          <w:szCs w:val="21"/>
        </w:rPr>
        <w:t>/etc/security/limits.d/20-nproc.conf</w:t>
      </w:r>
      <w:r>
        <w:rPr>
          <w:rFonts w:ascii="宋体" w:hAnsi="宋体" w:hint="eastAsia"/>
          <w:szCs w:val="21"/>
        </w:rPr>
        <w:t>文件中的以下行改掉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 xml:space="preserve">*          soft    nproc        </w:t>
      </w:r>
      <w:r>
        <w:rPr>
          <w:rFonts w:ascii="宋体" w:hAnsi="宋体" w:hint="eastAsia"/>
          <w:szCs w:val="21"/>
        </w:rPr>
        <w:t>1024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修改为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 xml:space="preserve">*          soft    nproc        </w:t>
      </w:r>
      <w:r w:rsidRPr="0096453F">
        <w:rPr>
          <w:rFonts w:ascii="宋体" w:hAnsi="宋体"/>
          <w:color w:val="FF6600"/>
          <w:szCs w:val="21"/>
        </w:rPr>
        <w:t>524288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3）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#vi /etc/sysctl.d/</w:t>
      </w:r>
      <w:r w:rsidRPr="0096453F">
        <w:rPr>
          <w:rFonts w:ascii="宋体" w:hAnsi="宋体"/>
          <w:szCs w:val="21"/>
        </w:rPr>
        <w:t>sys-sysctl.conf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加入以下行</w:t>
      </w:r>
    </w:p>
    <w:p w:rsidR="002B2605" w:rsidRDefault="002B2605" w:rsidP="002B2605">
      <w:pPr>
        <w:ind w:leftChars="200" w:left="420"/>
        <w:rPr>
          <w:rFonts w:ascii="宋体" w:hAnsi="宋体"/>
          <w:color w:val="FF0000"/>
          <w:szCs w:val="21"/>
        </w:rPr>
      </w:pPr>
      <w:r>
        <w:rPr>
          <w:rFonts w:ascii="宋体" w:hAnsi="宋体" w:hint="eastAsia"/>
          <w:szCs w:val="21"/>
        </w:rPr>
        <w:t>kernel.pid_max =</w:t>
      </w:r>
      <w:r>
        <w:rPr>
          <w:rFonts w:ascii="宋体" w:hAnsi="宋体" w:hint="eastAsia"/>
          <w:color w:val="FF0000"/>
          <w:szCs w:val="21"/>
        </w:rPr>
        <w:t xml:space="preserve"> </w:t>
      </w:r>
      <w:r w:rsidRPr="0096453F">
        <w:rPr>
          <w:rFonts w:ascii="宋体" w:hAnsi="宋体"/>
          <w:color w:val="FF0000"/>
          <w:szCs w:val="21"/>
        </w:rPr>
        <w:t>524288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fs.file-max = </w:t>
      </w:r>
      <w:r>
        <w:rPr>
          <w:rFonts w:ascii="宋体" w:hAnsi="宋体" w:hint="eastAsia"/>
          <w:color w:val="FF0000"/>
          <w:szCs w:val="21"/>
        </w:rPr>
        <w:t>6553600</w:t>
      </w:r>
      <w:r>
        <w:rPr>
          <w:rFonts w:ascii="宋体" w:hAnsi="宋体" w:hint="eastAsia"/>
          <w:szCs w:val="21"/>
        </w:rPr>
        <w:t xml:space="preserve">          （使用sysctl -a查看此参数，少于</w:t>
      </w:r>
      <w:r>
        <w:rPr>
          <w:rFonts w:ascii="宋体" w:hAnsi="宋体"/>
          <w:szCs w:val="21"/>
        </w:rPr>
        <w:t>6553600</w:t>
      </w:r>
      <w:r>
        <w:rPr>
          <w:rFonts w:ascii="宋体" w:hAnsi="宋体" w:hint="eastAsia"/>
          <w:szCs w:val="21"/>
        </w:rPr>
        <w:t>时需要修改）</w:t>
      </w:r>
    </w:p>
    <w:bookmarkEnd w:id="45"/>
    <w:bookmarkEnd w:id="46"/>
    <w:p w:rsidR="002B2605" w:rsidRDefault="002B2605" w:rsidP="002B2605">
      <w:pPr>
        <w:ind w:leftChars="200" w:left="420"/>
        <w:rPr>
          <w:rFonts w:ascii="宋体" w:hAnsi="宋体"/>
          <w:szCs w:val="21"/>
        </w:rPr>
      </w:pPr>
    </w:p>
    <w:p w:rsidR="002B2605" w:rsidRDefault="002B2605" w:rsidP="002B2605">
      <w:pPr>
        <w:ind w:leftChars="200" w:left="420"/>
        <w:rPr>
          <w:rFonts w:ascii="宋体" w:hAnsi="宋体"/>
          <w:i/>
          <w:szCs w:val="21"/>
        </w:rPr>
      </w:pPr>
      <w:r>
        <w:rPr>
          <w:rFonts w:ascii="宋体" w:hAnsi="宋体" w:hint="eastAsia"/>
          <w:i/>
          <w:szCs w:val="21"/>
        </w:rPr>
        <w:t>注：</w:t>
      </w:r>
    </w:p>
    <w:p w:rsidR="002B2605" w:rsidRPr="0070567D" w:rsidRDefault="002B2605" w:rsidP="002B2605">
      <w:pPr>
        <w:ind w:leftChars="200" w:left="420"/>
        <w:rPr>
          <w:rFonts w:ascii="宋体" w:hAnsi="宋体"/>
          <w:szCs w:val="21"/>
        </w:rPr>
      </w:pPr>
      <w:r w:rsidRPr="0070567D">
        <w:rPr>
          <w:rFonts w:ascii="宋体" w:hAnsi="宋体" w:hint="eastAsia"/>
          <w:szCs w:val="21"/>
        </w:rPr>
        <w:t>在</w:t>
      </w:r>
      <w:r w:rsidRPr="0070567D">
        <w:rPr>
          <w:rFonts w:ascii="宋体" w:hAnsi="宋体"/>
          <w:szCs w:val="21"/>
        </w:rPr>
        <w:t>RHEL7</w:t>
      </w:r>
      <w:r>
        <w:rPr>
          <w:rFonts w:ascii="宋体" w:hAnsi="宋体" w:hint="eastAsia"/>
          <w:szCs w:val="21"/>
        </w:rPr>
        <w:t>/CentOS7</w:t>
      </w:r>
      <w:r w:rsidRPr="0070567D">
        <w:rPr>
          <w:rFonts w:ascii="宋体" w:hAnsi="宋体" w:hint="eastAsia"/>
          <w:szCs w:val="21"/>
        </w:rPr>
        <w:t>上，由init 1号进程启动的子进程初始</w:t>
      </w:r>
      <w:r w:rsidRPr="0070567D">
        <w:rPr>
          <w:rFonts w:ascii="宋体" w:hAnsi="宋体"/>
          <w:szCs w:val="21"/>
        </w:rPr>
        <w:t>max open files</w:t>
      </w:r>
      <w:r w:rsidRPr="0070567D">
        <w:rPr>
          <w:rFonts w:ascii="宋体" w:hAnsi="宋体" w:hint="eastAsia"/>
          <w:szCs w:val="21"/>
        </w:rPr>
        <w:t>为</w:t>
      </w:r>
      <w:r w:rsidRPr="0070567D">
        <w:rPr>
          <w:rFonts w:ascii="宋体" w:hAnsi="宋体"/>
          <w:szCs w:val="21"/>
        </w:rPr>
        <w:t>65536</w:t>
      </w:r>
      <w:r w:rsidRPr="0070567D">
        <w:rPr>
          <w:rFonts w:ascii="宋体" w:hAnsi="宋体" w:hint="eastAsia"/>
          <w:szCs w:val="21"/>
        </w:rPr>
        <w:t>，</w:t>
      </w:r>
      <w:r w:rsidRPr="0070567D">
        <w:rPr>
          <w:rFonts w:ascii="宋体" w:hAnsi="宋体" w:hint="eastAsia"/>
          <w:color w:val="FF0000"/>
          <w:szCs w:val="21"/>
        </w:rPr>
        <w:t>建议应用程序的启动脚本里添加更改</w:t>
      </w:r>
      <w:r w:rsidRPr="0070567D">
        <w:rPr>
          <w:rFonts w:ascii="宋体" w:hAnsi="宋体"/>
          <w:color w:val="FF0000"/>
          <w:szCs w:val="21"/>
        </w:rPr>
        <w:t>ulimit</w:t>
      </w:r>
      <w:r w:rsidRPr="0070567D">
        <w:rPr>
          <w:rFonts w:ascii="宋体" w:hAnsi="宋体" w:hint="eastAsia"/>
          <w:color w:val="FF0000"/>
          <w:szCs w:val="21"/>
        </w:rPr>
        <w:t>的命令</w:t>
      </w:r>
      <w:r w:rsidRPr="0070567D">
        <w:rPr>
          <w:rFonts w:ascii="宋体" w:hAnsi="宋体"/>
          <w:color w:val="FF0000"/>
          <w:szCs w:val="21"/>
        </w:rPr>
        <w:t xml:space="preserve"> # ulimit -n &lt;value&gt;</w:t>
      </w:r>
    </w:p>
    <w:p w:rsidR="002B2605" w:rsidRPr="00FA47E9" w:rsidRDefault="002B2605" w:rsidP="002B2605">
      <w:pPr>
        <w:ind w:leftChars="200" w:left="420"/>
        <w:rPr>
          <w:rFonts w:ascii="宋体" w:hAnsi="宋体"/>
          <w:szCs w:val="21"/>
        </w:rPr>
      </w:pPr>
      <w:r w:rsidRPr="00FA47E9">
        <w:rPr>
          <w:rFonts w:ascii="宋体" w:hAnsi="宋体"/>
          <w:szCs w:val="21"/>
        </w:rPr>
        <w:t># cat /proc/1/limits ...</w:t>
      </w:r>
    </w:p>
    <w:p w:rsidR="002B2605" w:rsidRPr="00FA47E9" w:rsidRDefault="002B2605" w:rsidP="002B2605">
      <w:pPr>
        <w:ind w:leftChars="200" w:left="420"/>
        <w:rPr>
          <w:rFonts w:ascii="宋体" w:hAnsi="宋体"/>
          <w:szCs w:val="21"/>
        </w:rPr>
      </w:pPr>
      <w:r w:rsidRPr="00FA47E9">
        <w:rPr>
          <w:rFonts w:ascii="宋体" w:hAnsi="宋体"/>
          <w:szCs w:val="21"/>
        </w:rPr>
        <w:t>Max open files 65536 65536 files</w:t>
      </w:r>
    </w:p>
    <w:bookmarkEnd w:id="47"/>
    <w:bookmarkEnd w:id="48"/>
    <w:p w:rsidR="002B2605" w:rsidRDefault="002B2605" w:rsidP="002B2605">
      <w:pPr>
        <w:ind w:leftChars="200" w:left="420"/>
        <w:rPr>
          <w:rFonts w:ascii="宋体" w:hAnsi="宋体"/>
          <w:szCs w:val="21"/>
        </w:rPr>
      </w:pPr>
    </w:p>
    <w:p w:rsidR="002B2605" w:rsidRPr="008A2218" w:rsidRDefault="002B2605" w:rsidP="008A2218">
      <w:pPr>
        <w:pStyle w:val="6"/>
        <w:numPr>
          <w:ilvl w:val="0"/>
          <w:numId w:val="11"/>
        </w:numPr>
      </w:pPr>
      <w:bookmarkStart w:id="49" w:name="_Toc508371494"/>
      <w:r w:rsidRPr="008A2218">
        <w:rPr>
          <w:rFonts w:hint="eastAsia"/>
        </w:rPr>
        <w:t>OS</w:t>
      </w:r>
      <w:r w:rsidRPr="008A2218">
        <w:rPr>
          <w:rFonts w:hint="eastAsia"/>
        </w:rPr>
        <w:t>版本及</w:t>
      </w:r>
      <w:r w:rsidRPr="008A2218">
        <w:rPr>
          <w:rFonts w:hint="eastAsia"/>
        </w:rPr>
        <w:t>yum</w:t>
      </w:r>
      <w:r w:rsidRPr="008A2218">
        <w:rPr>
          <w:rFonts w:hint="eastAsia"/>
        </w:rPr>
        <w:t>源</w:t>
      </w:r>
      <w:bookmarkEnd w:id="49"/>
    </w:p>
    <w:p w:rsidR="002B2605" w:rsidRPr="002E28F3" w:rsidRDefault="002B2605" w:rsidP="002B2605">
      <w:pPr>
        <w:ind w:leftChars="200" w:left="420"/>
        <w:rPr>
          <w:rFonts w:ascii="宋体" w:hAnsi="宋体"/>
          <w:szCs w:val="21"/>
        </w:rPr>
      </w:pPr>
      <w:r w:rsidRPr="002E28F3">
        <w:rPr>
          <w:rFonts w:ascii="宋体" w:hAnsi="宋体" w:hint="eastAsia"/>
          <w:szCs w:val="21"/>
        </w:rPr>
        <w:t>OS版本为</w:t>
      </w:r>
      <w:r w:rsidRPr="002E28F3">
        <w:rPr>
          <w:rFonts w:ascii="宋体" w:hAnsi="宋体"/>
          <w:szCs w:val="21"/>
        </w:rPr>
        <w:t>C</w:t>
      </w:r>
      <w:r w:rsidRPr="002E28F3">
        <w:rPr>
          <w:rFonts w:ascii="宋体" w:hAnsi="宋体" w:hint="eastAsia"/>
          <w:szCs w:val="21"/>
        </w:rPr>
        <w:t>entos7.3，yum源文件配置如下：</w:t>
      </w:r>
    </w:p>
    <w:p w:rsidR="002B2605" w:rsidRPr="002E28F3" w:rsidRDefault="002B2605" w:rsidP="002B2605">
      <w:pPr>
        <w:ind w:leftChars="200" w:left="420"/>
        <w:rPr>
          <w:rFonts w:ascii="宋体" w:hAnsi="宋体"/>
          <w:szCs w:val="21"/>
        </w:rPr>
      </w:pPr>
      <w:r w:rsidRPr="002E28F3">
        <w:rPr>
          <w:rFonts w:ascii="宋体" w:hAnsi="宋体"/>
          <w:szCs w:val="21"/>
        </w:rPr>
        <w:t>[CENTOS7.3-basic]</w:t>
      </w:r>
    </w:p>
    <w:p w:rsidR="002B2605" w:rsidRPr="002E28F3" w:rsidRDefault="002B2605" w:rsidP="002B2605">
      <w:pPr>
        <w:ind w:leftChars="200" w:left="420"/>
        <w:rPr>
          <w:rFonts w:ascii="宋体" w:hAnsi="宋体"/>
          <w:szCs w:val="21"/>
        </w:rPr>
      </w:pPr>
      <w:r w:rsidRPr="002E28F3">
        <w:rPr>
          <w:rFonts w:ascii="宋体" w:hAnsi="宋体"/>
          <w:szCs w:val="21"/>
        </w:rPr>
        <w:t>name=CENTOS7.3 basic repository</w:t>
      </w:r>
    </w:p>
    <w:p w:rsidR="002B2605" w:rsidRPr="002E28F3" w:rsidRDefault="002B2605" w:rsidP="002B2605">
      <w:pPr>
        <w:ind w:leftChars="200" w:left="420"/>
        <w:rPr>
          <w:rFonts w:ascii="宋体" w:hAnsi="宋体"/>
          <w:szCs w:val="21"/>
        </w:rPr>
      </w:pPr>
      <w:r w:rsidRPr="002E28F3">
        <w:rPr>
          <w:rFonts w:ascii="宋体" w:hAnsi="宋体"/>
          <w:szCs w:val="21"/>
        </w:rPr>
        <w:t>baseurl=http://</w:t>
      </w:r>
      <w:r w:rsidRPr="002E28F3">
        <w:rPr>
          <w:rFonts w:ascii="宋体" w:hAnsi="宋体" w:hint="eastAsia"/>
          <w:szCs w:val="21"/>
        </w:rPr>
        <w:t>yumserver</w:t>
      </w:r>
      <w:r w:rsidRPr="002E28F3">
        <w:rPr>
          <w:rFonts w:ascii="宋体" w:hAnsi="宋体"/>
          <w:szCs w:val="21"/>
        </w:rPr>
        <w:t>/centos7/U3/$basearch/OS</w:t>
      </w:r>
    </w:p>
    <w:p w:rsidR="002B2605" w:rsidRPr="002E28F3" w:rsidRDefault="002B2605" w:rsidP="002B2605">
      <w:pPr>
        <w:ind w:leftChars="200" w:left="420"/>
        <w:rPr>
          <w:rFonts w:ascii="宋体" w:hAnsi="宋体"/>
          <w:szCs w:val="21"/>
        </w:rPr>
      </w:pPr>
      <w:r w:rsidRPr="002E28F3">
        <w:rPr>
          <w:rFonts w:ascii="宋体" w:hAnsi="宋体"/>
          <w:szCs w:val="21"/>
        </w:rPr>
        <w:t>enabled=1</w:t>
      </w:r>
    </w:p>
    <w:p w:rsidR="002B2605" w:rsidRPr="002E28F3" w:rsidRDefault="002B2605" w:rsidP="002B2605">
      <w:pPr>
        <w:ind w:leftChars="200" w:left="420"/>
        <w:rPr>
          <w:rFonts w:ascii="宋体" w:hAnsi="宋体"/>
          <w:szCs w:val="21"/>
        </w:rPr>
      </w:pPr>
      <w:r w:rsidRPr="002E28F3">
        <w:rPr>
          <w:rFonts w:ascii="宋体" w:hAnsi="宋体"/>
          <w:szCs w:val="21"/>
        </w:rPr>
        <w:t>gpgcheck=0</w:t>
      </w:r>
    </w:p>
    <w:p w:rsidR="002B2605" w:rsidRPr="002E28F3" w:rsidRDefault="002B2605" w:rsidP="002B2605">
      <w:pPr>
        <w:ind w:leftChars="200" w:left="420"/>
        <w:rPr>
          <w:rFonts w:ascii="宋体" w:hAnsi="宋体"/>
          <w:szCs w:val="21"/>
        </w:rPr>
      </w:pPr>
      <w:r w:rsidRPr="002E28F3">
        <w:rPr>
          <w:rFonts w:ascii="宋体" w:hAnsi="宋体"/>
          <w:szCs w:val="21"/>
        </w:rPr>
        <w:t>gpgkey=http://</w:t>
      </w:r>
      <w:r w:rsidRPr="002E28F3">
        <w:rPr>
          <w:rFonts w:ascii="宋体" w:hAnsi="宋体" w:hint="eastAsia"/>
          <w:szCs w:val="21"/>
        </w:rPr>
        <w:t xml:space="preserve"> yumserver</w:t>
      </w:r>
      <w:r w:rsidRPr="002E28F3">
        <w:rPr>
          <w:rFonts w:ascii="宋体" w:hAnsi="宋体"/>
          <w:szCs w:val="21"/>
        </w:rPr>
        <w:t xml:space="preserve"> /centos7/U3/$basearch/OS/RPM-GPG-KEY-redhat-release</w:t>
      </w:r>
    </w:p>
    <w:p w:rsidR="002B2605" w:rsidRPr="002E28F3" w:rsidRDefault="002B2605" w:rsidP="002B2605">
      <w:pPr>
        <w:ind w:leftChars="200" w:left="420"/>
        <w:rPr>
          <w:rFonts w:ascii="宋体" w:hAnsi="宋体"/>
          <w:szCs w:val="21"/>
        </w:rPr>
      </w:pPr>
    </w:p>
    <w:p w:rsidR="002B2605" w:rsidRPr="002E28F3" w:rsidRDefault="002B2605" w:rsidP="002B2605">
      <w:pPr>
        <w:ind w:leftChars="200" w:left="420"/>
        <w:rPr>
          <w:rFonts w:ascii="宋体" w:hAnsi="宋体"/>
          <w:szCs w:val="21"/>
        </w:rPr>
      </w:pPr>
      <w:r w:rsidRPr="002E28F3">
        <w:rPr>
          <w:rFonts w:ascii="宋体" w:hAnsi="宋体"/>
          <w:szCs w:val="21"/>
        </w:rPr>
        <w:t>[CENTOS7-others]</w:t>
      </w:r>
    </w:p>
    <w:p w:rsidR="002B2605" w:rsidRPr="002E28F3" w:rsidRDefault="002B2605" w:rsidP="002B2605">
      <w:pPr>
        <w:ind w:leftChars="200" w:left="420"/>
        <w:rPr>
          <w:rFonts w:ascii="宋体" w:hAnsi="宋体"/>
          <w:szCs w:val="21"/>
        </w:rPr>
      </w:pPr>
      <w:r w:rsidRPr="002E28F3">
        <w:rPr>
          <w:rFonts w:ascii="宋体" w:hAnsi="宋体"/>
          <w:szCs w:val="21"/>
        </w:rPr>
        <w:lastRenderedPageBreak/>
        <w:t>name=CENTOS7 update packages</w:t>
      </w:r>
    </w:p>
    <w:p w:rsidR="002B2605" w:rsidRPr="002E28F3" w:rsidRDefault="002B2605" w:rsidP="002B2605">
      <w:pPr>
        <w:ind w:leftChars="200" w:left="420"/>
        <w:rPr>
          <w:rFonts w:ascii="宋体" w:hAnsi="宋体"/>
          <w:szCs w:val="21"/>
        </w:rPr>
      </w:pPr>
      <w:r w:rsidRPr="002E28F3">
        <w:rPr>
          <w:rFonts w:ascii="宋体" w:hAnsi="宋体"/>
          <w:szCs w:val="21"/>
        </w:rPr>
        <w:t>baseurl=http://</w:t>
      </w:r>
      <w:r w:rsidRPr="002E28F3">
        <w:rPr>
          <w:rFonts w:ascii="宋体" w:hAnsi="宋体" w:hint="eastAsia"/>
          <w:szCs w:val="21"/>
        </w:rPr>
        <w:t xml:space="preserve"> yumserver</w:t>
      </w:r>
      <w:r w:rsidRPr="002E28F3">
        <w:rPr>
          <w:rFonts w:ascii="宋体" w:hAnsi="宋体"/>
          <w:szCs w:val="21"/>
        </w:rPr>
        <w:t xml:space="preserve"> /centos7/others/$basearch</w:t>
      </w:r>
    </w:p>
    <w:p w:rsidR="002B2605" w:rsidRPr="002E28F3" w:rsidRDefault="002B2605" w:rsidP="002B2605">
      <w:pPr>
        <w:ind w:leftChars="200" w:left="420"/>
        <w:rPr>
          <w:rFonts w:ascii="宋体" w:hAnsi="宋体"/>
          <w:szCs w:val="21"/>
        </w:rPr>
      </w:pPr>
      <w:r w:rsidRPr="002E28F3">
        <w:rPr>
          <w:rFonts w:ascii="宋体" w:hAnsi="宋体"/>
          <w:szCs w:val="21"/>
        </w:rPr>
        <w:t>enabled=1</w:t>
      </w:r>
    </w:p>
    <w:p w:rsidR="002B2605" w:rsidRPr="002E28F3" w:rsidRDefault="002B2605" w:rsidP="002B2605">
      <w:pPr>
        <w:ind w:leftChars="200" w:left="420"/>
        <w:rPr>
          <w:rFonts w:ascii="宋体" w:hAnsi="宋体"/>
          <w:szCs w:val="21"/>
        </w:rPr>
      </w:pPr>
      <w:r w:rsidRPr="002E28F3">
        <w:rPr>
          <w:rFonts w:ascii="宋体" w:hAnsi="宋体"/>
          <w:szCs w:val="21"/>
        </w:rPr>
        <w:t>gpgcheck=0</w:t>
      </w:r>
    </w:p>
    <w:p w:rsidR="002B2605" w:rsidRPr="002E28F3" w:rsidRDefault="002B2605" w:rsidP="002B2605">
      <w:pPr>
        <w:ind w:leftChars="200" w:left="420"/>
        <w:rPr>
          <w:rFonts w:ascii="宋体" w:hAnsi="宋体"/>
          <w:szCs w:val="21"/>
        </w:rPr>
      </w:pPr>
    </w:p>
    <w:p w:rsidR="002B2605" w:rsidRPr="002E28F3" w:rsidRDefault="002B2605" w:rsidP="002B2605">
      <w:pPr>
        <w:ind w:leftChars="200" w:left="420"/>
        <w:rPr>
          <w:rFonts w:ascii="宋体" w:hAnsi="宋体"/>
          <w:szCs w:val="21"/>
        </w:rPr>
      </w:pPr>
      <w:r w:rsidRPr="002E28F3">
        <w:rPr>
          <w:rFonts w:ascii="宋体" w:hAnsi="宋体"/>
          <w:szCs w:val="21"/>
        </w:rPr>
        <w:t>[CENTOS7-epel]</w:t>
      </w:r>
    </w:p>
    <w:p w:rsidR="002B2605" w:rsidRPr="002E28F3" w:rsidRDefault="002B2605" w:rsidP="002B2605">
      <w:pPr>
        <w:ind w:leftChars="200" w:left="420"/>
        <w:rPr>
          <w:rFonts w:ascii="宋体" w:hAnsi="宋体"/>
          <w:szCs w:val="21"/>
        </w:rPr>
      </w:pPr>
      <w:r w:rsidRPr="002E28F3">
        <w:rPr>
          <w:rFonts w:ascii="宋体" w:hAnsi="宋体"/>
          <w:szCs w:val="21"/>
        </w:rPr>
        <w:t>name=CENTOS7 epel resource</w:t>
      </w:r>
    </w:p>
    <w:p w:rsidR="002B2605" w:rsidRPr="002E28F3" w:rsidRDefault="002B2605" w:rsidP="002B2605">
      <w:pPr>
        <w:ind w:leftChars="200" w:left="420"/>
        <w:rPr>
          <w:rFonts w:ascii="宋体" w:hAnsi="宋体"/>
          <w:szCs w:val="21"/>
        </w:rPr>
      </w:pPr>
      <w:r w:rsidRPr="002E28F3">
        <w:rPr>
          <w:rFonts w:ascii="宋体" w:hAnsi="宋体"/>
          <w:szCs w:val="21"/>
        </w:rPr>
        <w:t>baseurl=http://</w:t>
      </w:r>
      <w:r w:rsidRPr="002E28F3">
        <w:rPr>
          <w:rFonts w:ascii="宋体" w:hAnsi="宋体" w:hint="eastAsia"/>
          <w:szCs w:val="21"/>
        </w:rPr>
        <w:t xml:space="preserve"> yumserver</w:t>
      </w:r>
      <w:r w:rsidRPr="002E28F3">
        <w:rPr>
          <w:rFonts w:ascii="宋体" w:hAnsi="宋体"/>
          <w:szCs w:val="21"/>
        </w:rPr>
        <w:t xml:space="preserve"> /epel7Server/$basearch</w:t>
      </w:r>
    </w:p>
    <w:p w:rsidR="002B2605" w:rsidRPr="002E28F3" w:rsidRDefault="002B2605" w:rsidP="002B2605">
      <w:pPr>
        <w:ind w:leftChars="200" w:left="420"/>
        <w:rPr>
          <w:rFonts w:ascii="宋体" w:hAnsi="宋体"/>
          <w:szCs w:val="21"/>
        </w:rPr>
      </w:pPr>
      <w:r w:rsidRPr="002E28F3">
        <w:rPr>
          <w:rFonts w:ascii="宋体" w:hAnsi="宋体"/>
          <w:szCs w:val="21"/>
        </w:rPr>
        <w:t>enabled=1</w:t>
      </w:r>
    </w:p>
    <w:p w:rsidR="002B2605" w:rsidRPr="002E28F3" w:rsidRDefault="002B2605" w:rsidP="002B2605">
      <w:pPr>
        <w:ind w:leftChars="200" w:left="420"/>
        <w:rPr>
          <w:rFonts w:ascii="宋体" w:hAnsi="宋体"/>
          <w:szCs w:val="21"/>
        </w:rPr>
      </w:pPr>
      <w:r w:rsidRPr="002E28F3">
        <w:rPr>
          <w:rFonts w:ascii="宋体" w:hAnsi="宋体"/>
          <w:szCs w:val="21"/>
        </w:rPr>
        <w:t>gpgcheck=0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</w:p>
    <w:p w:rsidR="002B2605" w:rsidRPr="008A2218" w:rsidRDefault="002B2605" w:rsidP="008A2218">
      <w:pPr>
        <w:pStyle w:val="6"/>
        <w:numPr>
          <w:ilvl w:val="0"/>
          <w:numId w:val="11"/>
        </w:numPr>
      </w:pPr>
      <w:bookmarkStart w:id="50" w:name="_Toc359587735"/>
      <w:bookmarkStart w:id="51" w:name="_Toc20327"/>
      <w:bookmarkStart w:id="52" w:name="_Toc508371495"/>
      <w:r w:rsidRPr="008A2218">
        <w:rPr>
          <w:rFonts w:hint="eastAsia"/>
        </w:rPr>
        <w:t>安装工具软件包</w:t>
      </w:r>
      <w:bookmarkEnd w:id="50"/>
      <w:bookmarkEnd w:id="51"/>
      <w:bookmarkEnd w:id="52"/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1）安装工具软件包：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# yum install iftop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# yum install iotop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# yum install strace ftp telnet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# yum install net-snmp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# yum install </w:t>
      </w:r>
      <w:r w:rsidRPr="00C63BE2">
        <w:rPr>
          <w:rFonts w:ascii="宋体" w:hAnsi="宋体"/>
          <w:szCs w:val="21"/>
        </w:rPr>
        <w:t>sg3_utils</w:t>
      </w:r>
    </w:p>
    <w:p w:rsidR="002B2605" w:rsidRPr="00886AD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# </w:t>
      </w:r>
      <w:r w:rsidRPr="00886AD5">
        <w:rPr>
          <w:rFonts w:ascii="宋体" w:hAnsi="宋体"/>
          <w:szCs w:val="21"/>
        </w:rPr>
        <w:t>yum install tuned-utils-systemtap kernel-debuginfo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# </w:t>
      </w:r>
      <w:r w:rsidRPr="00A930E0">
        <w:rPr>
          <w:rFonts w:ascii="宋体" w:hAnsi="宋体"/>
          <w:szCs w:val="21"/>
        </w:rPr>
        <w:t>yum install powertop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# </w:t>
      </w:r>
      <w:bookmarkStart w:id="53" w:name="OLE_LINK18"/>
      <w:r>
        <w:rPr>
          <w:rFonts w:ascii="宋体" w:hAnsi="宋体" w:hint="eastAsia"/>
          <w:szCs w:val="21"/>
        </w:rPr>
        <w:t xml:space="preserve">yum update </w:t>
      </w:r>
      <w:r w:rsidRPr="00D43B60">
        <w:rPr>
          <w:rFonts w:ascii="宋体" w:hAnsi="宋体"/>
          <w:szCs w:val="21"/>
        </w:rPr>
        <w:t>openssl</w:t>
      </w:r>
      <w:bookmarkEnd w:id="53"/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</w:p>
    <w:p w:rsidR="002B2605" w:rsidRPr="009B20CE" w:rsidRDefault="002B2605" w:rsidP="002B2605">
      <w:pPr>
        <w:ind w:leftChars="200" w:left="420"/>
        <w:rPr>
          <w:rFonts w:ascii="宋体" w:hAnsi="宋体"/>
          <w:color w:val="FF0000"/>
          <w:szCs w:val="21"/>
        </w:rPr>
      </w:pPr>
      <w:r w:rsidRPr="009B20CE">
        <w:rPr>
          <w:rFonts w:ascii="宋体" w:hAnsi="宋体" w:hint="eastAsia"/>
          <w:color w:val="FF0000"/>
          <w:szCs w:val="21"/>
        </w:rPr>
        <w:t>默认不安装httpd，如果后续安装httpd，请执行如下命令更新版本</w:t>
      </w:r>
    </w:p>
    <w:p w:rsidR="002B2605" w:rsidRPr="00342E34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# yum update httpd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2）修改sysstat配置：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a.修改历史数据收集频率为1分钟：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#</w:t>
      </w:r>
      <w:r>
        <w:rPr>
          <w:rFonts w:ascii="宋体" w:hAnsi="宋体" w:hint="eastAsia"/>
          <w:szCs w:val="21"/>
        </w:rPr>
        <w:t xml:space="preserve"> vi </w:t>
      </w:r>
      <w:r>
        <w:rPr>
          <w:rFonts w:ascii="宋体" w:hAnsi="宋体"/>
          <w:szCs w:val="21"/>
        </w:rPr>
        <w:t xml:space="preserve">/etc/cron.d/sysstat </w:t>
      </w:r>
    </w:p>
    <w:p w:rsidR="002B2605" w:rsidRDefault="002B2605" w:rsidP="002B2605">
      <w:pPr>
        <w:spacing w:line="264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# run system activity accounting tool every 10 minutes</w:t>
      </w:r>
    </w:p>
    <w:p w:rsidR="002B2605" w:rsidRDefault="002B2605" w:rsidP="002B2605">
      <w:pPr>
        <w:spacing w:line="264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*/</w:t>
      </w:r>
      <w:r>
        <w:rPr>
          <w:rFonts w:ascii="宋体" w:hAnsi="宋体"/>
          <w:color w:val="FF0000"/>
          <w:szCs w:val="21"/>
        </w:rPr>
        <w:t>1</w:t>
      </w:r>
      <w:r>
        <w:rPr>
          <w:rFonts w:ascii="宋体" w:hAnsi="宋体"/>
          <w:szCs w:val="21"/>
        </w:rPr>
        <w:t xml:space="preserve"> * * * * root /usr/lib64/sa/sa1 1 1</w:t>
      </w:r>
    </w:p>
    <w:p w:rsidR="002B2605" w:rsidRDefault="002B2605" w:rsidP="002B2605">
      <w:pPr>
        <w:spacing w:line="264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# generate a daily summary of process accounting at 23:53</w:t>
      </w:r>
    </w:p>
    <w:p w:rsidR="002B2605" w:rsidRDefault="002B2605" w:rsidP="002B2605">
      <w:pPr>
        <w:spacing w:line="264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53 23 * * * root /usr/lib64/sa/sa2 -A</w:t>
      </w:r>
    </w:p>
    <w:p w:rsidR="002B2605" w:rsidRDefault="002B2605" w:rsidP="002B2605">
      <w:pPr>
        <w:spacing w:line="264" w:lineRule="auto"/>
        <w:ind w:leftChars="200" w:left="420"/>
        <w:rPr>
          <w:rFonts w:ascii="宋体" w:hAnsi="宋体"/>
          <w:szCs w:val="21"/>
        </w:rPr>
      </w:pPr>
    </w:p>
    <w:p w:rsidR="002B2605" w:rsidRDefault="002B2605" w:rsidP="002B2605">
      <w:pPr>
        <w:spacing w:line="264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b.重新加载配置以生效：</w:t>
      </w:r>
    </w:p>
    <w:p w:rsidR="002B2605" w:rsidRDefault="002B2605" w:rsidP="002B2605">
      <w:pPr>
        <w:spacing w:line="264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 xml:space="preserve"># </w:t>
      </w:r>
      <w:r w:rsidRPr="00C47119">
        <w:rPr>
          <w:rFonts w:ascii="宋体" w:hAnsi="宋体"/>
          <w:szCs w:val="21"/>
        </w:rPr>
        <w:t>systemctl restart sysstat</w:t>
      </w:r>
    </w:p>
    <w:p w:rsidR="002B2605" w:rsidRDefault="002B2605" w:rsidP="002B2605">
      <w:pPr>
        <w:spacing w:line="264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# cat /etc/cron.d/sysstat</w:t>
      </w:r>
    </w:p>
    <w:p w:rsidR="002B2605" w:rsidRDefault="002B2605" w:rsidP="002B2605">
      <w:pPr>
        <w:spacing w:line="264" w:lineRule="auto"/>
        <w:ind w:leftChars="200" w:left="420"/>
        <w:rPr>
          <w:rFonts w:ascii="宋体" w:hAnsi="宋体"/>
          <w:szCs w:val="21"/>
        </w:rPr>
      </w:pPr>
    </w:p>
    <w:p w:rsidR="002B2605" w:rsidRDefault="002B2605" w:rsidP="002B2605">
      <w:pPr>
        <w:spacing w:line="264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3) 停止并禁用NetworkManager服务</w:t>
      </w:r>
    </w:p>
    <w:p w:rsidR="002B2605" w:rsidRDefault="002B2605" w:rsidP="002B2605">
      <w:pPr>
        <w:spacing w:line="264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# systemctl stop NetworkManager</w:t>
      </w:r>
    </w:p>
    <w:p w:rsidR="002B2605" w:rsidRDefault="002B2605" w:rsidP="002B2605">
      <w:pPr>
        <w:spacing w:line="264" w:lineRule="auto"/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# systemctl disable NetworkManager</w:t>
      </w:r>
    </w:p>
    <w:p w:rsidR="002B2605" w:rsidRPr="00D9446D" w:rsidRDefault="002B2605" w:rsidP="008A2218">
      <w:pPr>
        <w:pStyle w:val="5"/>
        <w:numPr>
          <w:ilvl w:val="0"/>
          <w:numId w:val="10"/>
        </w:numPr>
      </w:pPr>
      <w:bookmarkStart w:id="54" w:name="_Toc340047740"/>
      <w:bookmarkStart w:id="55" w:name="_Toc29748"/>
      <w:bookmarkStart w:id="56" w:name="_Toc508371496"/>
      <w:r>
        <w:rPr>
          <w:rFonts w:hint="eastAsia"/>
        </w:rPr>
        <w:lastRenderedPageBreak/>
        <w:t>系统管理用户创建</w:t>
      </w:r>
      <w:bookmarkEnd w:id="54"/>
      <w:bookmarkEnd w:id="55"/>
      <w:bookmarkEnd w:id="56"/>
    </w:p>
    <w:p w:rsidR="002B2605" w:rsidRPr="008A2218" w:rsidRDefault="002B2605" w:rsidP="008A2218">
      <w:pPr>
        <w:pStyle w:val="6"/>
        <w:numPr>
          <w:ilvl w:val="0"/>
          <w:numId w:val="12"/>
        </w:numPr>
      </w:pPr>
      <w:bookmarkStart w:id="57" w:name="_Toc370628797"/>
      <w:bookmarkStart w:id="58" w:name="_Toc2378"/>
      <w:bookmarkStart w:id="59" w:name="_Toc508371498"/>
      <w:r w:rsidRPr="008A2218">
        <w:rPr>
          <w:rFonts w:hint="eastAsia"/>
        </w:rPr>
        <w:t>建立组</w:t>
      </w:r>
      <w:r w:rsidRPr="008A2218">
        <w:rPr>
          <w:rFonts w:hint="eastAsia"/>
        </w:rPr>
        <w:t>usr01</w:t>
      </w:r>
      <w:bookmarkEnd w:id="57"/>
      <w:bookmarkEnd w:id="58"/>
      <w:bookmarkEnd w:id="59"/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# groupadd -g 600 usr01</w:t>
      </w:r>
    </w:p>
    <w:p w:rsidR="002B2605" w:rsidRDefault="002B2605" w:rsidP="002B2605">
      <w:pPr>
        <w:spacing w:line="264" w:lineRule="auto"/>
        <w:ind w:leftChars="200" w:left="420"/>
        <w:rPr>
          <w:rFonts w:ascii="宋体" w:hAnsi="宋体"/>
          <w:szCs w:val="21"/>
        </w:rPr>
      </w:pPr>
    </w:p>
    <w:p w:rsidR="002B2605" w:rsidRPr="008A2218" w:rsidRDefault="002B2605" w:rsidP="008A2218">
      <w:pPr>
        <w:pStyle w:val="6"/>
        <w:numPr>
          <w:ilvl w:val="0"/>
          <w:numId w:val="12"/>
        </w:numPr>
      </w:pPr>
      <w:r w:rsidRPr="008A2218">
        <w:rPr>
          <w:rFonts w:hint="eastAsia"/>
        </w:rPr>
        <w:t>创建</w:t>
      </w:r>
      <w:r w:rsidRPr="008A2218">
        <w:rPr>
          <w:rFonts w:hint="eastAsia"/>
        </w:rPr>
        <w:t>cloudlog</w:t>
      </w:r>
      <w:r w:rsidRPr="008A2218">
        <w:rPr>
          <w:rFonts w:hint="eastAsia"/>
        </w:rPr>
        <w:t>账户</w:t>
      </w:r>
    </w:p>
    <w:p w:rsidR="002B2605" w:rsidRPr="00FF2412" w:rsidRDefault="002B2605" w:rsidP="002B2605">
      <w:pPr>
        <w:ind w:leftChars="200" w:left="420"/>
        <w:rPr>
          <w:rFonts w:ascii="宋体" w:hAnsi="宋体"/>
          <w:szCs w:val="21"/>
        </w:rPr>
      </w:pPr>
      <w:r w:rsidRPr="00FF2412">
        <w:rPr>
          <w:rFonts w:ascii="宋体" w:hAnsi="宋体" w:hint="eastAsia"/>
          <w:szCs w:val="21"/>
        </w:rPr>
        <w:t xml:space="preserve"># useradd </w:t>
      </w:r>
      <w:r w:rsidRPr="00FF2412">
        <w:rPr>
          <w:rFonts w:ascii="宋体" w:hAnsi="宋体"/>
          <w:szCs w:val="21"/>
        </w:rPr>
        <w:t>–</w:t>
      </w:r>
      <w:r w:rsidRPr="00FF2412">
        <w:rPr>
          <w:rFonts w:ascii="宋体" w:hAnsi="宋体" w:hint="eastAsia"/>
          <w:szCs w:val="21"/>
        </w:rPr>
        <w:t xml:space="preserve">g usr01 </w:t>
      </w:r>
      <w:r w:rsidRPr="00FF2412">
        <w:rPr>
          <w:rFonts w:ascii="宋体" w:hAnsi="宋体"/>
          <w:szCs w:val="21"/>
        </w:rPr>
        <w:t>–</w:t>
      </w:r>
      <w:r>
        <w:rPr>
          <w:rFonts w:ascii="宋体" w:hAnsi="宋体" w:hint="eastAsia"/>
          <w:szCs w:val="21"/>
        </w:rPr>
        <w:t>d /home/cloudlog cloud</w:t>
      </w:r>
      <w:r w:rsidRPr="00FF2412">
        <w:rPr>
          <w:rFonts w:ascii="宋体" w:hAnsi="宋体" w:hint="eastAsia"/>
          <w:szCs w:val="21"/>
        </w:rPr>
        <w:t>log</w:t>
      </w:r>
    </w:p>
    <w:p w:rsidR="002B2605" w:rsidRPr="00FF2412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# passwd cloudlog</w:t>
      </w:r>
    </w:p>
    <w:p w:rsidR="002B2605" w:rsidRDefault="002B2605" w:rsidP="008A2218">
      <w:pPr>
        <w:pStyle w:val="5"/>
        <w:numPr>
          <w:ilvl w:val="0"/>
          <w:numId w:val="10"/>
        </w:numPr>
      </w:pPr>
      <w:bookmarkStart w:id="60" w:name="_Toc508371499"/>
      <w:r>
        <w:t>L</w:t>
      </w:r>
      <w:r>
        <w:rPr>
          <w:rFonts w:hint="eastAsia"/>
        </w:rPr>
        <w:t>vm</w:t>
      </w:r>
      <w:r>
        <w:rPr>
          <w:rFonts w:hint="eastAsia"/>
        </w:rPr>
        <w:t>及挂载点配置</w:t>
      </w:r>
      <w:bookmarkEnd w:id="60"/>
    </w:p>
    <w:p w:rsidR="002B2605" w:rsidRPr="008A2218" w:rsidRDefault="002B2605" w:rsidP="008A2218">
      <w:pPr>
        <w:pStyle w:val="6"/>
        <w:numPr>
          <w:ilvl w:val="0"/>
          <w:numId w:val="13"/>
        </w:numPr>
      </w:pPr>
      <w:bookmarkStart w:id="61" w:name="_Toc508371500"/>
      <w:r w:rsidRPr="008A2218">
        <w:t>L</w:t>
      </w:r>
      <w:r w:rsidRPr="008A2218">
        <w:rPr>
          <w:rFonts w:hint="eastAsia"/>
        </w:rPr>
        <w:t>vm</w:t>
      </w:r>
      <w:r w:rsidRPr="008A2218">
        <w:rPr>
          <w:rFonts w:hint="eastAsia"/>
        </w:rPr>
        <w:t>配置</w:t>
      </w:r>
      <w:bookmarkEnd w:id="61"/>
    </w:p>
    <w:p w:rsidR="002B2605" w:rsidRPr="001413B8" w:rsidRDefault="002B2605" w:rsidP="002B2605">
      <w:pPr>
        <w:ind w:leftChars="400" w:left="840"/>
        <w:rPr>
          <w:rFonts w:ascii="宋体" w:hAnsi="宋体"/>
          <w:szCs w:val="21"/>
        </w:rPr>
      </w:pPr>
      <w:r w:rsidRPr="001413B8">
        <w:rPr>
          <w:rFonts w:ascii="宋体" w:hAnsi="宋体"/>
          <w:szCs w:val="21"/>
        </w:rPr>
        <w:t>L</w:t>
      </w:r>
      <w:r w:rsidRPr="001413B8">
        <w:rPr>
          <w:rFonts w:ascii="宋体" w:hAnsi="宋体" w:hint="eastAsia"/>
          <w:szCs w:val="21"/>
        </w:rPr>
        <w:t>vm配置标准可参考如下，所有空间都划分给LVapp</w:t>
      </w:r>
    </w:p>
    <w:p w:rsidR="002B2605" w:rsidRPr="001413B8" w:rsidRDefault="002B2605" w:rsidP="002B2605">
      <w:pPr>
        <w:ind w:leftChars="400" w:left="840"/>
        <w:rPr>
          <w:rFonts w:ascii="宋体" w:hAnsi="宋体"/>
          <w:szCs w:val="21"/>
        </w:rPr>
      </w:pPr>
      <w:r w:rsidRPr="001413B8">
        <w:rPr>
          <w:rFonts w:ascii="宋体" w:hAnsi="宋体"/>
          <w:szCs w:val="21"/>
        </w:rPr>
        <w:t>[root@</w:t>
      </w:r>
      <w:r w:rsidRPr="001413B8">
        <w:rPr>
          <w:rFonts w:ascii="宋体" w:hAnsi="宋体" w:hint="eastAsia"/>
          <w:szCs w:val="21"/>
        </w:rPr>
        <w:t>XXXXXXX</w:t>
      </w:r>
      <w:r w:rsidRPr="001413B8">
        <w:rPr>
          <w:rFonts w:ascii="宋体" w:hAnsi="宋体"/>
          <w:szCs w:val="21"/>
        </w:rPr>
        <w:t xml:space="preserve"> ~]# lvs</w:t>
      </w:r>
    </w:p>
    <w:p w:rsidR="002B2605" w:rsidRPr="001413B8" w:rsidRDefault="002B2605" w:rsidP="002B2605">
      <w:pPr>
        <w:ind w:leftChars="400" w:left="840"/>
        <w:rPr>
          <w:rFonts w:ascii="宋体" w:hAnsi="宋体"/>
          <w:szCs w:val="21"/>
        </w:rPr>
      </w:pPr>
      <w:r w:rsidRPr="001413B8">
        <w:rPr>
          <w:rFonts w:ascii="宋体" w:hAnsi="宋体"/>
          <w:szCs w:val="21"/>
        </w:rPr>
        <w:t xml:space="preserve">  LV      VG         Attr       LSize  Pool Origin Data%  Meta%  Move Log Cpy%Sync Convert</w:t>
      </w:r>
    </w:p>
    <w:p w:rsidR="002B2605" w:rsidRPr="001413B8" w:rsidRDefault="002B2605" w:rsidP="002B2605">
      <w:pPr>
        <w:ind w:leftChars="400" w:left="840"/>
        <w:rPr>
          <w:rFonts w:ascii="宋体" w:hAnsi="宋体"/>
          <w:szCs w:val="21"/>
        </w:rPr>
      </w:pPr>
      <w:r w:rsidRPr="001413B8">
        <w:rPr>
          <w:rFonts w:ascii="宋体" w:hAnsi="宋体"/>
          <w:szCs w:val="21"/>
        </w:rPr>
        <w:t xml:space="preserve">  LVapp   VolGroup00 -wi-ao---- 16.20t                                                    </w:t>
      </w:r>
    </w:p>
    <w:p w:rsidR="002B2605" w:rsidRPr="001413B8" w:rsidRDefault="002B2605" w:rsidP="002B2605">
      <w:pPr>
        <w:ind w:leftChars="400" w:left="840"/>
        <w:rPr>
          <w:rFonts w:ascii="宋体" w:hAnsi="宋体"/>
          <w:szCs w:val="21"/>
        </w:rPr>
      </w:pPr>
      <w:r w:rsidRPr="001413B8">
        <w:rPr>
          <w:rFonts w:ascii="宋体" w:hAnsi="宋体"/>
          <w:szCs w:val="21"/>
        </w:rPr>
        <w:t xml:space="preserve">  LVhome  VolGroup00 -wi-ao---- 30.00g                                                    </w:t>
      </w:r>
    </w:p>
    <w:p w:rsidR="002B2605" w:rsidRPr="001413B8" w:rsidRDefault="002B2605" w:rsidP="002B2605">
      <w:pPr>
        <w:ind w:leftChars="400" w:left="840"/>
        <w:rPr>
          <w:rFonts w:ascii="宋体" w:hAnsi="宋体"/>
          <w:szCs w:val="21"/>
        </w:rPr>
      </w:pPr>
      <w:r w:rsidRPr="001413B8">
        <w:rPr>
          <w:rFonts w:ascii="宋体" w:hAnsi="宋体"/>
          <w:szCs w:val="21"/>
        </w:rPr>
        <w:t xml:space="preserve">  LVkdump VolGroup00 -wi-ao---- 50.00g                                                    </w:t>
      </w:r>
    </w:p>
    <w:p w:rsidR="002B2605" w:rsidRPr="001413B8" w:rsidRDefault="002B2605" w:rsidP="002B2605">
      <w:pPr>
        <w:ind w:leftChars="400" w:left="840"/>
        <w:rPr>
          <w:rFonts w:ascii="宋体" w:hAnsi="宋体"/>
          <w:szCs w:val="21"/>
        </w:rPr>
      </w:pPr>
      <w:r w:rsidRPr="001413B8">
        <w:rPr>
          <w:rFonts w:ascii="宋体" w:hAnsi="宋体"/>
          <w:szCs w:val="21"/>
        </w:rPr>
        <w:t xml:space="preserve">  LVroot  VolGroup00 -wi-ao---- 30.00g                                                    </w:t>
      </w:r>
    </w:p>
    <w:p w:rsidR="002B2605" w:rsidRPr="001413B8" w:rsidRDefault="002B2605" w:rsidP="002B2605">
      <w:pPr>
        <w:ind w:leftChars="400" w:left="840"/>
        <w:rPr>
          <w:rFonts w:ascii="宋体" w:hAnsi="宋体"/>
          <w:szCs w:val="21"/>
        </w:rPr>
      </w:pPr>
      <w:r w:rsidRPr="001413B8">
        <w:rPr>
          <w:rFonts w:ascii="宋体" w:hAnsi="宋体"/>
          <w:szCs w:val="21"/>
        </w:rPr>
        <w:t xml:space="preserve">  LVswap  VolGroup00 -wi-ao---- 20.00g                                                    </w:t>
      </w:r>
    </w:p>
    <w:p w:rsidR="002B2605" w:rsidRPr="001413B8" w:rsidRDefault="002B2605" w:rsidP="002B2605">
      <w:pPr>
        <w:ind w:leftChars="400" w:left="840"/>
        <w:rPr>
          <w:rFonts w:ascii="宋体" w:hAnsi="宋体"/>
          <w:szCs w:val="21"/>
        </w:rPr>
      </w:pPr>
      <w:r w:rsidRPr="001413B8">
        <w:rPr>
          <w:rFonts w:ascii="宋体" w:hAnsi="宋体"/>
          <w:szCs w:val="21"/>
        </w:rPr>
        <w:t xml:space="preserve">  LVtmp   VolGroup00 -wi-ao---- 20.00g                                                    </w:t>
      </w:r>
    </w:p>
    <w:p w:rsidR="002B2605" w:rsidRDefault="002B2605" w:rsidP="002B2605">
      <w:pPr>
        <w:ind w:leftChars="400" w:left="840"/>
        <w:rPr>
          <w:rFonts w:ascii="宋体" w:hAnsi="宋体"/>
          <w:szCs w:val="21"/>
        </w:rPr>
      </w:pPr>
      <w:r w:rsidRPr="001413B8">
        <w:rPr>
          <w:rFonts w:ascii="宋体" w:hAnsi="宋体"/>
          <w:szCs w:val="21"/>
        </w:rPr>
        <w:t xml:space="preserve">  LVvar   VolGroup00 -wi-ao---- 20.00g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</w:p>
    <w:p w:rsidR="002B2605" w:rsidRPr="008A2218" w:rsidRDefault="002B2605" w:rsidP="008A2218">
      <w:pPr>
        <w:pStyle w:val="6"/>
        <w:numPr>
          <w:ilvl w:val="0"/>
          <w:numId w:val="13"/>
        </w:numPr>
      </w:pPr>
      <w:bookmarkStart w:id="62" w:name="_Toc508371501"/>
      <w:r w:rsidRPr="008A2218">
        <w:rPr>
          <w:rFonts w:hint="eastAsia"/>
        </w:rPr>
        <w:t>挂载点配置</w:t>
      </w:r>
      <w:bookmarkEnd w:id="62"/>
    </w:p>
    <w:p w:rsidR="002B2605" w:rsidRPr="00020449" w:rsidRDefault="002B2605" w:rsidP="002B2605">
      <w:pPr>
        <w:ind w:leftChars="400" w:left="840"/>
        <w:rPr>
          <w:rFonts w:ascii="宋体" w:hAnsi="宋体"/>
          <w:szCs w:val="21"/>
        </w:rPr>
      </w:pPr>
      <w:r w:rsidRPr="00020449">
        <w:rPr>
          <w:rFonts w:ascii="宋体" w:hAnsi="宋体"/>
          <w:szCs w:val="21"/>
        </w:rPr>
        <w:t>/dev/mapper/VolGroup00-LVroot /                       xfs     defaults        0 0</w:t>
      </w:r>
    </w:p>
    <w:p w:rsidR="002B2605" w:rsidRPr="00020449" w:rsidRDefault="002B2605" w:rsidP="002B2605">
      <w:pPr>
        <w:ind w:leftChars="400" w:left="840"/>
        <w:rPr>
          <w:rFonts w:ascii="宋体" w:hAnsi="宋体"/>
          <w:szCs w:val="21"/>
        </w:rPr>
      </w:pPr>
      <w:r w:rsidRPr="00020449">
        <w:rPr>
          <w:rFonts w:ascii="宋体" w:hAnsi="宋体"/>
          <w:szCs w:val="21"/>
        </w:rPr>
        <w:t>/dev/mapper/VolGroup00-LVhome /home                   xfs     defaults        0 0</w:t>
      </w:r>
    </w:p>
    <w:p w:rsidR="002B2605" w:rsidRPr="00020449" w:rsidRDefault="002B2605" w:rsidP="002B2605">
      <w:pPr>
        <w:ind w:leftChars="400" w:left="840"/>
        <w:rPr>
          <w:rFonts w:ascii="宋体" w:hAnsi="宋体"/>
          <w:szCs w:val="21"/>
        </w:rPr>
      </w:pPr>
      <w:r w:rsidRPr="00020449">
        <w:rPr>
          <w:rFonts w:ascii="宋体" w:hAnsi="宋体"/>
          <w:szCs w:val="21"/>
        </w:rPr>
        <w:t>/dev/mapper/VolGroup00-LVkdump /kdump                  xfs     defaults        0 0</w:t>
      </w:r>
    </w:p>
    <w:p w:rsidR="002B2605" w:rsidRPr="00020449" w:rsidRDefault="002B2605" w:rsidP="002B2605">
      <w:pPr>
        <w:ind w:leftChars="400" w:left="840"/>
        <w:rPr>
          <w:rFonts w:ascii="宋体" w:hAnsi="宋体"/>
          <w:szCs w:val="21"/>
        </w:rPr>
      </w:pPr>
      <w:r w:rsidRPr="00020449">
        <w:rPr>
          <w:rFonts w:ascii="宋体" w:hAnsi="宋体"/>
          <w:szCs w:val="21"/>
        </w:rPr>
        <w:t>/dev/mapper/VolGroup00-LVtmp /tmp                    xfs     defaults        0 0</w:t>
      </w:r>
    </w:p>
    <w:p w:rsidR="002B2605" w:rsidRPr="00020449" w:rsidRDefault="002B2605" w:rsidP="002B2605">
      <w:pPr>
        <w:ind w:leftChars="400" w:left="840"/>
        <w:rPr>
          <w:rFonts w:ascii="宋体" w:hAnsi="宋体"/>
          <w:szCs w:val="21"/>
        </w:rPr>
      </w:pPr>
      <w:r w:rsidRPr="00020449">
        <w:rPr>
          <w:rFonts w:ascii="宋体" w:hAnsi="宋体"/>
          <w:szCs w:val="21"/>
        </w:rPr>
        <w:t>/dev/mapper/VolGroup00-LVvar /var                    xfs     defaults        0 0</w:t>
      </w:r>
    </w:p>
    <w:p w:rsidR="002B2605" w:rsidRPr="00020449" w:rsidRDefault="002B2605" w:rsidP="002B2605">
      <w:pPr>
        <w:ind w:leftChars="400" w:left="840"/>
        <w:rPr>
          <w:rFonts w:ascii="宋体" w:hAnsi="宋体"/>
          <w:szCs w:val="21"/>
        </w:rPr>
      </w:pPr>
      <w:r w:rsidRPr="00020449">
        <w:rPr>
          <w:rFonts w:ascii="宋体" w:hAnsi="宋体"/>
          <w:szCs w:val="21"/>
        </w:rPr>
        <w:t>/dev/mapper/VolGroup00-LVswap swap                    swap    defaults        0 0</w:t>
      </w:r>
    </w:p>
    <w:p w:rsidR="002B2605" w:rsidRDefault="002B2605" w:rsidP="002B2605">
      <w:pPr>
        <w:ind w:leftChars="400" w:left="840"/>
        <w:rPr>
          <w:rFonts w:ascii="宋体" w:hAnsi="宋体"/>
          <w:szCs w:val="21"/>
        </w:rPr>
      </w:pPr>
      <w:r w:rsidRPr="00020449">
        <w:rPr>
          <w:rFonts w:ascii="宋体" w:hAnsi="宋体"/>
          <w:szCs w:val="21"/>
        </w:rPr>
        <w:t>/dev/mapper/VolGroup00-LVapp /app xfs defaults 0 0</w:t>
      </w:r>
    </w:p>
    <w:p w:rsidR="002B2605" w:rsidRDefault="002B2605" w:rsidP="002B2605">
      <w:pPr>
        <w:ind w:leftChars="400" w:left="840"/>
        <w:rPr>
          <w:rFonts w:ascii="宋体" w:hAnsi="宋体"/>
          <w:szCs w:val="21"/>
        </w:rPr>
      </w:pPr>
    </w:p>
    <w:p w:rsidR="002B2605" w:rsidRPr="008A2218" w:rsidRDefault="002B2605" w:rsidP="008A2218">
      <w:pPr>
        <w:pStyle w:val="6"/>
        <w:numPr>
          <w:ilvl w:val="0"/>
          <w:numId w:val="13"/>
        </w:numPr>
      </w:pPr>
      <w:bookmarkStart w:id="63" w:name="_Toc508371502"/>
      <w:r w:rsidRPr="008A2218">
        <w:rPr>
          <w:rFonts w:hint="eastAsia"/>
        </w:rPr>
        <w:lastRenderedPageBreak/>
        <w:t>卷配置</w:t>
      </w:r>
      <w:bookmarkEnd w:id="63"/>
    </w:p>
    <w:p w:rsidR="002B2605" w:rsidRDefault="002B2605" w:rsidP="002B2605">
      <w:pPr>
        <w:ind w:leftChars="400" w:left="840"/>
      </w:pPr>
      <w:r>
        <w:rPr>
          <w:rFonts w:hint="eastAsia"/>
        </w:rPr>
        <w:t># mkdir /app/image</w:t>
      </w:r>
    </w:p>
    <w:p w:rsidR="002B2605" w:rsidRPr="00770CEC" w:rsidRDefault="002B2605" w:rsidP="002B2605">
      <w:pPr>
        <w:ind w:leftChars="400" w:left="840"/>
      </w:pPr>
    </w:p>
    <w:p w:rsidR="002B2605" w:rsidRDefault="002B2605" w:rsidP="008A2218">
      <w:pPr>
        <w:pStyle w:val="5"/>
        <w:numPr>
          <w:ilvl w:val="0"/>
          <w:numId w:val="10"/>
        </w:numPr>
      </w:pPr>
      <w:bookmarkStart w:id="64" w:name="_Toc508371503"/>
      <w:r>
        <w:rPr>
          <w:rFonts w:hint="eastAsia"/>
        </w:rPr>
        <w:t>虚拟化相关软件安装</w:t>
      </w:r>
      <w:bookmarkEnd w:id="64"/>
    </w:p>
    <w:p w:rsidR="002B2605" w:rsidRPr="002E28F3" w:rsidRDefault="002B2605" w:rsidP="002B2605">
      <w:pPr>
        <w:ind w:leftChars="200" w:left="420"/>
        <w:rPr>
          <w:color w:val="FF0000"/>
          <w:szCs w:val="21"/>
        </w:rPr>
      </w:pPr>
      <w:r w:rsidRPr="002E28F3">
        <w:rPr>
          <w:rFonts w:hint="eastAsia"/>
          <w:color w:val="FF0000"/>
          <w:szCs w:val="21"/>
        </w:rPr>
        <w:t>#</w:t>
      </w:r>
      <w:r w:rsidRPr="002E28F3">
        <w:rPr>
          <w:rFonts w:hint="eastAsia"/>
          <w:color w:val="FF0000"/>
          <w:szCs w:val="21"/>
        </w:rPr>
        <w:t>此部分为第一次安装环境需要，后续可依靠平台的一键加入</w:t>
      </w:r>
      <w:r w:rsidRPr="002E28F3">
        <w:rPr>
          <w:rFonts w:hint="eastAsia"/>
          <w:color w:val="FF0000"/>
          <w:szCs w:val="21"/>
        </w:rPr>
        <w:t>host</w:t>
      </w:r>
      <w:r w:rsidRPr="002E28F3">
        <w:rPr>
          <w:rFonts w:hint="eastAsia"/>
          <w:color w:val="FF0000"/>
          <w:szCs w:val="21"/>
        </w:rPr>
        <w:t>功能自动实现</w:t>
      </w:r>
    </w:p>
    <w:p w:rsidR="002B2605" w:rsidRPr="008A2218" w:rsidRDefault="002B2605" w:rsidP="008A2218">
      <w:pPr>
        <w:pStyle w:val="6"/>
        <w:numPr>
          <w:ilvl w:val="0"/>
          <w:numId w:val="14"/>
        </w:numPr>
      </w:pPr>
      <w:bookmarkStart w:id="65" w:name="_Toc508371504"/>
      <w:r w:rsidRPr="008A2218">
        <w:rPr>
          <w:rFonts w:hint="eastAsia"/>
        </w:rPr>
        <w:t>虚拟化账户创建</w:t>
      </w:r>
      <w:bookmarkEnd w:id="65"/>
    </w:p>
    <w:p w:rsidR="002B2605" w:rsidRPr="002E28F3" w:rsidRDefault="002B2605" w:rsidP="002B2605">
      <w:pPr>
        <w:ind w:leftChars="200" w:left="420"/>
        <w:rPr>
          <w:rFonts w:ascii="宋体" w:hAnsi="宋体"/>
          <w:szCs w:val="21"/>
        </w:rPr>
      </w:pPr>
      <w:r w:rsidRPr="002E28F3">
        <w:rPr>
          <w:rFonts w:ascii="宋体" w:hAnsi="宋体" w:hint="eastAsia"/>
          <w:szCs w:val="21"/>
        </w:rPr>
        <w:t xml:space="preserve">#useradd </w:t>
      </w:r>
      <w:r w:rsidRPr="002E28F3">
        <w:rPr>
          <w:rFonts w:ascii="宋体" w:hAnsi="宋体"/>
          <w:szCs w:val="21"/>
        </w:rPr>
        <w:t>–</w:t>
      </w:r>
      <w:r>
        <w:rPr>
          <w:rFonts w:ascii="宋体" w:hAnsi="宋体" w:hint="eastAsia"/>
          <w:szCs w:val="21"/>
        </w:rPr>
        <w:t>g user01 cloud</w:t>
      </w:r>
      <w:r w:rsidRPr="002E28F3">
        <w:rPr>
          <w:rFonts w:ascii="宋体" w:hAnsi="宋体" w:hint="eastAsia"/>
          <w:szCs w:val="21"/>
        </w:rPr>
        <w:t xml:space="preserve">kvm </w:t>
      </w:r>
      <w:r w:rsidRPr="002E28F3">
        <w:rPr>
          <w:rFonts w:ascii="宋体" w:hAnsi="宋体"/>
          <w:szCs w:val="21"/>
        </w:rPr>
        <w:t>–</w:t>
      </w:r>
      <w:r w:rsidRPr="002E28F3">
        <w:rPr>
          <w:rFonts w:ascii="宋体" w:hAnsi="宋体" w:hint="eastAsia"/>
          <w:szCs w:val="21"/>
        </w:rPr>
        <w:t xml:space="preserve">u 2000 </w:t>
      </w:r>
      <w:r w:rsidRPr="002E28F3">
        <w:rPr>
          <w:rFonts w:ascii="宋体" w:hAnsi="宋体"/>
          <w:szCs w:val="21"/>
        </w:rPr>
        <w:t>–</w:t>
      </w:r>
      <w:r>
        <w:rPr>
          <w:rFonts w:ascii="宋体" w:hAnsi="宋体" w:hint="eastAsia"/>
          <w:szCs w:val="21"/>
        </w:rPr>
        <w:t>d /home/cloud</w:t>
      </w:r>
    </w:p>
    <w:p w:rsidR="002B2605" w:rsidRPr="00E57298" w:rsidRDefault="002B2605" w:rsidP="002B2605">
      <w:pPr>
        <w:ind w:leftChars="200" w:left="420"/>
      </w:pPr>
    </w:p>
    <w:p w:rsidR="002B2605" w:rsidRPr="008A2218" w:rsidRDefault="002B2605" w:rsidP="008A2218">
      <w:pPr>
        <w:pStyle w:val="6"/>
        <w:numPr>
          <w:ilvl w:val="0"/>
          <w:numId w:val="14"/>
        </w:numPr>
      </w:pPr>
      <w:bookmarkStart w:id="66" w:name="_Toc508371505"/>
      <w:r w:rsidRPr="008A2218">
        <w:rPr>
          <w:rFonts w:hint="eastAsia"/>
        </w:rPr>
        <w:t>虚拟化软件安装</w:t>
      </w:r>
      <w:bookmarkEnd w:id="66"/>
    </w:p>
    <w:p w:rsidR="002B2605" w:rsidRPr="001D3961" w:rsidRDefault="002B2605" w:rsidP="002B2605">
      <w:pPr>
        <w:ind w:leftChars="200" w:left="420"/>
        <w:rPr>
          <w:rFonts w:ascii="宋体" w:hAnsi="宋体"/>
          <w:szCs w:val="21"/>
        </w:rPr>
      </w:pPr>
      <w:r w:rsidRPr="001D3961">
        <w:rPr>
          <w:rFonts w:ascii="宋体" w:hAnsi="宋体" w:hint="eastAsia"/>
          <w:szCs w:val="21"/>
        </w:rPr>
        <w:t xml:space="preserve"># yum install </w:t>
      </w:r>
      <w:r w:rsidRPr="001D3961">
        <w:rPr>
          <w:rFonts w:ascii="宋体" w:hAnsi="宋体"/>
          <w:szCs w:val="21"/>
        </w:rPr>
        <w:t>–</w:t>
      </w:r>
      <w:r w:rsidRPr="001D3961">
        <w:rPr>
          <w:rFonts w:ascii="宋体" w:hAnsi="宋体" w:hint="eastAsia"/>
          <w:szCs w:val="21"/>
        </w:rPr>
        <w:t>y cyrus-sasl-md5 cyrus-sasl-devel libguestfs-tools qemu-kvm.x86_64 qemu.x86_64 qemu-kvm-tools libvirt.x86_64 libvirt-python.x86_64 qemu-kvm-common qemu-img</w:t>
      </w:r>
    </w:p>
    <w:p w:rsidR="002B2605" w:rsidRPr="001D3961" w:rsidRDefault="002B2605" w:rsidP="002B2605">
      <w:pPr>
        <w:ind w:leftChars="200" w:left="420"/>
      </w:pPr>
    </w:p>
    <w:p w:rsidR="002B2605" w:rsidRPr="008A2218" w:rsidRDefault="002B2605" w:rsidP="008A2218">
      <w:pPr>
        <w:pStyle w:val="6"/>
        <w:numPr>
          <w:ilvl w:val="0"/>
          <w:numId w:val="14"/>
        </w:numPr>
      </w:pPr>
      <w:bookmarkStart w:id="67" w:name="_Toc508371506"/>
      <w:r w:rsidRPr="008A2218">
        <w:t>L</w:t>
      </w:r>
      <w:r w:rsidRPr="008A2218">
        <w:rPr>
          <w:rFonts w:hint="eastAsia"/>
        </w:rPr>
        <w:t>ibvirt</w:t>
      </w:r>
      <w:r w:rsidRPr="008A2218">
        <w:rPr>
          <w:rFonts w:hint="eastAsia"/>
        </w:rPr>
        <w:t>相关配置文件修改</w:t>
      </w:r>
      <w:bookmarkEnd w:id="67"/>
    </w:p>
    <w:p w:rsidR="002B2605" w:rsidRPr="00C94511" w:rsidRDefault="002B2605" w:rsidP="002B2605">
      <w:pPr>
        <w:ind w:leftChars="200" w:left="420"/>
        <w:rPr>
          <w:rFonts w:ascii="宋体" w:hAnsi="宋体"/>
          <w:szCs w:val="21"/>
        </w:rPr>
      </w:pPr>
      <w:r w:rsidRPr="00C94511">
        <w:rPr>
          <w:rFonts w:ascii="宋体" w:hAnsi="宋体" w:hint="eastAsia"/>
          <w:szCs w:val="21"/>
        </w:rPr>
        <w:t># sed -i 's/#LIBVIRTD_ARGS/LIBVIRTD_ARGS/g' /etc/sysconfig/libvirtd</w:t>
      </w:r>
    </w:p>
    <w:p w:rsidR="002B2605" w:rsidRPr="00C94511" w:rsidRDefault="002B2605" w:rsidP="002B2605">
      <w:pPr>
        <w:ind w:leftChars="200" w:left="420"/>
      </w:pPr>
    </w:p>
    <w:p w:rsidR="002B2605" w:rsidRPr="008A2218" w:rsidRDefault="002B2605" w:rsidP="008A2218">
      <w:pPr>
        <w:pStyle w:val="6"/>
        <w:numPr>
          <w:ilvl w:val="0"/>
          <w:numId w:val="14"/>
        </w:numPr>
      </w:pPr>
      <w:bookmarkStart w:id="68" w:name="_Toc508371507"/>
      <w:r w:rsidRPr="008A2218">
        <w:t>L</w:t>
      </w:r>
      <w:r w:rsidRPr="008A2218">
        <w:rPr>
          <w:rFonts w:hint="eastAsia"/>
        </w:rPr>
        <w:t>ibvirt</w:t>
      </w:r>
      <w:r w:rsidRPr="008A2218">
        <w:rPr>
          <w:rFonts w:hint="eastAsia"/>
        </w:rPr>
        <w:t>配置文件替换</w:t>
      </w:r>
      <w:bookmarkEnd w:id="68"/>
    </w:p>
    <w:p w:rsidR="002B2605" w:rsidRPr="00C94511" w:rsidRDefault="002B2605" w:rsidP="002B2605">
      <w:pPr>
        <w:ind w:leftChars="200" w:left="420"/>
        <w:rPr>
          <w:rFonts w:ascii="宋体" w:hAnsi="宋体"/>
          <w:szCs w:val="21"/>
        </w:rPr>
      </w:pPr>
      <w:r w:rsidRPr="00C94511">
        <w:rPr>
          <w:rFonts w:ascii="宋体" w:hAnsi="宋体" w:hint="eastAsia"/>
          <w:szCs w:val="21"/>
        </w:rPr>
        <w:t># rm -rf /etc/libvirt/libvirtd.conf</w:t>
      </w:r>
    </w:p>
    <w:p w:rsidR="002B2605" w:rsidRPr="00C94511" w:rsidRDefault="002B2605" w:rsidP="002B2605">
      <w:pPr>
        <w:ind w:leftChars="200" w:left="420"/>
        <w:rPr>
          <w:rFonts w:ascii="宋体" w:hAnsi="宋体"/>
          <w:szCs w:val="21"/>
        </w:rPr>
      </w:pPr>
      <w:r w:rsidRPr="00C94511">
        <w:rPr>
          <w:rFonts w:ascii="宋体" w:hAnsi="宋体" w:hint="eastAsia"/>
          <w:szCs w:val="21"/>
        </w:rPr>
        <w:t># rm -rf /etc/sasl2/libvirt.conf</w:t>
      </w:r>
    </w:p>
    <w:p w:rsidR="002B2605" w:rsidRPr="00C94511" w:rsidRDefault="002B2605" w:rsidP="002B2605">
      <w:pPr>
        <w:ind w:leftChars="200" w:left="420"/>
        <w:rPr>
          <w:rFonts w:ascii="宋体" w:hAnsi="宋体"/>
          <w:szCs w:val="21"/>
        </w:rPr>
      </w:pPr>
      <w:r w:rsidRPr="00C94511">
        <w:rPr>
          <w:rFonts w:ascii="宋体" w:hAnsi="宋体" w:hint="eastAsia"/>
          <w:szCs w:val="21"/>
        </w:rPr>
        <w:t>用当前文件夹下同名文件进行替换</w:t>
      </w:r>
    </w:p>
    <w:p w:rsidR="002B2605" w:rsidRDefault="002B2605" w:rsidP="002B2605">
      <w:pPr>
        <w:ind w:leftChars="200" w:left="420"/>
      </w:pPr>
    </w:p>
    <w:p w:rsidR="002B2605" w:rsidRPr="008A2218" w:rsidRDefault="002B2605" w:rsidP="008A2218">
      <w:pPr>
        <w:pStyle w:val="6"/>
        <w:numPr>
          <w:ilvl w:val="0"/>
          <w:numId w:val="14"/>
        </w:numPr>
      </w:pPr>
      <w:bookmarkStart w:id="69" w:name="_Toc508371508"/>
      <w:r w:rsidRPr="008A2218">
        <w:rPr>
          <w:rFonts w:hint="eastAsia"/>
        </w:rPr>
        <w:t>系统参数修改</w:t>
      </w:r>
      <w:bookmarkEnd w:id="69"/>
    </w:p>
    <w:p w:rsidR="002B2605" w:rsidRPr="00C94511" w:rsidRDefault="002B2605" w:rsidP="002B2605">
      <w:pPr>
        <w:ind w:leftChars="200" w:left="420"/>
        <w:rPr>
          <w:rFonts w:ascii="宋体" w:hAnsi="宋体"/>
          <w:szCs w:val="21"/>
        </w:rPr>
      </w:pPr>
      <w:r w:rsidRPr="00C94511">
        <w:rPr>
          <w:rFonts w:ascii="宋体" w:hAnsi="宋体" w:hint="eastAsia"/>
          <w:szCs w:val="21"/>
        </w:rPr>
        <w:t># echo "DefaultLimitCORE=infinity" &gt;&gt; /etc/systemd/system.conf</w:t>
      </w:r>
    </w:p>
    <w:p w:rsidR="002B2605" w:rsidRPr="00C94511" w:rsidRDefault="002B2605" w:rsidP="002B2605">
      <w:pPr>
        <w:ind w:leftChars="200" w:left="420"/>
        <w:rPr>
          <w:rFonts w:ascii="宋体" w:hAnsi="宋体"/>
          <w:szCs w:val="21"/>
        </w:rPr>
      </w:pPr>
      <w:r w:rsidRPr="00C94511">
        <w:rPr>
          <w:rFonts w:ascii="宋体" w:hAnsi="宋体" w:hint="eastAsia"/>
          <w:szCs w:val="21"/>
        </w:rPr>
        <w:t># echo "DefaultLimitNOFILE=524288" &gt;&gt; /etc/systemd/system.conf</w:t>
      </w:r>
    </w:p>
    <w:p w:rsidR="002B2605" w:rsidRPr="00C94511" w:rsidRDefault="002B2605" w:rsidP="002B2605">
      <w:pPr>
        <w:ind w:leftChars="200" w:left="420"/>
        <w:rPr>
          <w:rFonts w:ascii="宋体" w:hAnsi="宋体"/>
          <w:szCs w:val="21"/>
        </w:rPr>
      </w:pPr>
      <w:r w:rsidRPr="00C94511">
        <w:rPr>
          <w:rFonts w:ascii="宋体" w:hAnsi="宋体" w:hint="eastAsia"/>
          <w:szCs w:val="21"/>
        </w:rPr>
        <w:t># echo "DefaultLimitNPROC=524288" &gt;&gt; /etc/systemd/system.conf</w:t>
      </w:r>
    </w:p>
    <w:p w:rsidR="002B2605" w:rsidRPr="00C94511" w:rsidRDefault="002B2605" w:rsidP="002B2605">
      <w:pPr>
        <w:ind w:leftChars="200" w:left="420"/>
        <w:rPr>
          <w:rFonts w:ascii="宋体" w:hAnsi="宋体"/>
          <w:szCs w:val="21"/>
        </w:rPr>
      </w:pPr>
      <w:r w:rsidRPr="00C94511">
        <w:rPr>
          <w:rFonts w:ascii="宋体" w:hAnsi="宋体" w:hint="eastAsia"/>
          <w:szCs w:val="21"/>
        </w:rPr>
        <w:t># echo "DefaultLimitCORE=infinity" &gt;&gt; /etc/systemd/user.conf</w:t>
      </w:r>
    </w:p>
    <w:p w:rsidR="002B2605" w:rsidRPr="00C94511" w:rsidRDefault="002B2605" w:rsidP="002B2605">
      <w:pPr>
        <w:ind w:leftChars="200" w:left="420"/>
        <w:rPr>
          <w:rFonts w:ascii="宋体" w:hAnsi="宋体"/>
          <w:szCs w:val="21"/>
        </w:rPr>
      </w:pPr>
      <w:r w:rsidRPr="00C94511">
        <w:rPr>
          <w:rFonts w:ascii="宋体" w:hAnsi="宋体" w:hint="eastAsia"/>
          <w:szCs w:val="21"/>
        </w:rPr>
        <w:t># echo "DefaultLimitNOFILE=524288" &gt;&gt; /etc/systemd/user.conf</w:t>
      </w:r>
    </w:p>
    <w:p w:rsidR="002B2605" w:rsidRPr="00C94511" w:rsidRDefault="002B2605" w:rsidP="002B2605">
      <w:pPr>
        <w:ind w:leftChars="200" w:left="420"/>
        <w:rPr>
          <w:rFonts w:ascii="宋体" w:hAnsi="宋体"/>
          <w:szCs w:val="21"/>
        </w:rPr>
      </w:pPr>
      <w:r w:rsidRPr="00C94511">
        <w:rPr>
          <w:rFonts w:ascii="宋体" w:hAnsi="宋体" w:hint="eastAsia"/>
          <w:szCs w:val="21"/>
        </w:rPr>
        <w:t># echo "DefaultLimitNPROC=524288" &gt;&gt; /etc/systemd/user.conf</w:t>
      </w:r>
    </w:p>
    <w:p w:rsidR="002B2605" w:rsidRPr="00C94511" w:rsidRDefault="002B2605" w:rsidP="002B2605">
      <w:pPr>
        <w:ind w:leftChars="200" w:left="420"/>
        <w:rPr>
          <w:rFonts w:ascii="宋体" w:hAnsi="宋体"/>
          <w:szCs w:val="21"/>
        </w:rPr>
      </w:pPr>
      <w:r w:rsidRPr="00C94511">
        <w:rPr>
          <w:rFonts w:ascii="宋体" w:hAnsi="宋体" w:hint="eastAsia"/>
          <w:szCs w:val="21"/>
        </w:rPr>
        <w:t># echo "options nf_conntrack hashsize=131072" &gt;&gt; /etc/modprobe.d/nf_conntrack.conf</w:t>
      </w:r>
    </w:p>
    <w:p w:rsidR="002B2605" w:rsidRDefault="002B2605" w:rsidP="002B2605">
      <w:pPr>
        <w:ind w:leftChars="200" w:left="420"/>
      </w:pPr>
    </w:p>
    <w:p w:rsidR="002B2605" w:rsidRPr="008A2218" w:rsidRDefault="002B2605" w:rsidP="008A2218">
      <w:pPr>
        <w:pStyle w:val="6"/>
        <w:numPr>
          <w:ilvl w:val="0"/>
          <w:numId w:val="14"/>
        </w:numPr>
      </w:pPr>
      <w:bookmarkStart w:id="70" w:name="_Toc508371509"/>
      <w:r w:rsidRPr="008A2218">
        <w:rPr>
          <w:rFonts w:hint="eastAsia"/>
        </w:rPr>
        <w:t>创建</w:t>
      </w:r>
      <w:r w:rsidRPr="008A2218">
        <w:rPr>
          <w:rFonts w:hint="eastAsia"/>
        </w:rPr>
        <w:t>sasl</w:t>
      </w:r>
      <w:r w:rsidRPr="008A2218">
        <w:rPr>
          <w:rFonts w:hint="eastAsia"/>
        </w:rPr>
        <w:t>用户并配置密码</w:t>
      </w:r>
      <w:bookmarkEnd w:id="70"/>
    </w:p>
    <w:p w:rsidR="002B2605" w:rsidRPr="00C94511" w:rsidRDefault="002B2605" w:rsidP="002B2605">
      <w:pPr>
        <w:ind w:leftChars="200" w:left="420"/>
        <w:rPr>
          <w:rFonts w:ascii="宋体" w:hAnsi="宋体"/>
          <w:szCs w:val="21"/>
        </w:rPr>
      </w:pPr>
      <w:r w:rsidRPr="00C94511">
        <w:rPr>
          <w:rFonts w:ascii="宋体" w:hAnsi="宋体" w:hint="eastAsia"/>
          <w:szCs w:val="21"/>
        </w:rPr>
        <w:t>创建如下脚本文件</w:t>
      </w:r>
    </w:p>
    <w:p w:rsidR="002B2605" w:rsidRPr="00C94511" w:rsidRDefault="002B2605" w:rsidP="002B2605">
      <w:pPr>
        <w:ind w:leftChars="200" w:left="420"/>
        <w:rPr>
          <w:rFonts w:ascii="宋体" w:hAnsi="宋体"/>
          <w:szCs w:val="21"/>
        </w:rPr>
      </w:pPr>
      <w:r w:rsidRPr="00C94511">
        <w:rPr>
          <w:rFonts w:ascii="宋体" w:hAnsi="宋体" w:hint="eastAsia"/>
          <w:szCs w:val="21"/>
        </w:rPr>
        <w:lastRenderedPageBreak/>
        <w:t>#vi create_sasl_user.sh</w:t>
      </w:r>
    </w:p>
    <w:p w:rsidR="002B2605" w:rsidRPr="00C94511" w:rsidRDefault="002B2605" w:rsidP="002B2605">
      <w:pPr>
        <w:ind w:leftChars="200" w:left="420"/>
        <w:rPr>
          <w:rFonts w:ascii="宋体" w:hAnsi="宋体"/>
          <w:szCs w:val="21"/>
        </w:rPr>
      </w:pPr>
      <w:r w:rsidRPr="00C94511">
        <w:rPr>
          <w:rFonts w:ascii="宋体" w:hAnsi="宋体" w:hint="eastAsia"/>
          <w:szCs w:val="21"/>
        </w:rPr>
        <w:t>#!/bin/bash</w:t>
      </w:r>
      <w:r w:rsidRPr="00C94511">
        <w:rPr>
          <w:rFonts w:ascii="宋体" w:hAnsi="宋体" w:hint="eastAsia"/>
          <w:szCs w:val="21"/>
        </w:rPr>
        <w:br/>
        <w:t>user_pass=$1</w:t>
      </w:r>
      <w:r w:rsidRPr="00C94511">
        <w:rPr>
          <w:rFonts w:ascii="宋体" w:hAnsi="宋体" w:hint="eastAsia"/>
          <w:szCs w:val="21"/>
        </w:rPr>
        <w:br/>
        <w:t>root_pass=$2</w:t>
      </w:r>
      <w:r w:rsidRPr="00C94511">
        <w:rPr>
          <w:rFonts w:ascii="宋体" w:hAnsi="宋体" w:hint="eastAsia"/>
          <w:szCs w:val="21"/>
        </w:rPr>
        <w:br/>
        <w:t>(echo $user_pass;sleep 1;echo $user_pass)|/</w:t>
      </w:r>
      <w:r>
        <w:rPr>
          <w:rFonts w:ascii="宋体" w:hAnsi="宋体" w:hint="eastAsia"/>
          <w:szCs w:val="21"/>
        </w:rPr>
        <w:t>sbin/saslpasswd2 -a libvirt cloud</w:t>
      </w:r>
      <w:r w:rsidRPr="00C94511">
        <w:rPr>
          <w:rFonts w:ascii="宋体" w:hAnsi="宋体" w:hint="eastAsia"/>
          <w:szCs w:val="21"/>
        </w:rPr>
        <w:t>kvm</w:t>
      </w:r>
      <w:r w:rsidRPr="00C94511">
        <w:rPr>
          <w:rFonts w:ascii="宋体" w:hAnsi="宋体" w:hint="eastAsia"/>
          <w:szCs w:val="21"/>
        </w:rPr>
        <w:br/>
        <w:t>echo $us</w:t>
      </w:r>
      <w:r>
        <w:rPr>
          <w:rFonts w:ascii="宋体" w:hAnsi="宋体" w:hint="eastAsia"/>
          <w:szCs w:val="21"/>
        </w:rPr>
        <w:t>er_pass | /bin/passwd --stdin cloud</w:t>
      </w:r>
      <w:r w:rsidRPr="00C94511">
        <w:rPr>
          <w:rFonts w:ascii="宋体" w:hAnsi="宋体" w:hint="eastAsia"/>
          <w:szCs w:val="21"/>
        </w:rPr>
        <w:t>kvm</w:t>
      </w:r>
      <w:r w:rsidRPr="00C94511">
        <w:rPr>
          <w:rFonts w:ascii="宋体" w:hAnsi="宋体" w:hint="eastAsia"/>
          <w:szCs w:val="21"/>
        </w:rPr>
        <w:br/>
        <w:t>echo $root_pass | /bin/passwd --stdin root</w:t>
      </w:r>
    </w:p>
    <w:p w:rsidR="002B2605" w:rsidRPr="00C94511" w:rsidRDefault="002B2605" w:rsidP="002B2605">
      <w:pPr>
        <w:ind w:leftChars="200" w:left="420"/>
        <w:rPr>
          <w:rFonts w:ascii="宋体" w:hAnsi="宋体"/>
          <w:szCs w:val="21"/>
        </w:rPr>
      </w:pPr>
      <w:r w:rsidRPr="00C94511">
        <w:rPr>
          <w:rFonts w:ascii="宋体" w:hAnsi="宋体" w:hint="eastAsia"/>
          <w:szCs w:val="21"/>
        </w:rPr>
        <w:t>运行脚本</w:t>
      </w:r>
    </w:p>
    <w:p w:rsidR="002B2605" w:rsidRDefault="002B2605" w:rsidP="002B2605">
      <w:pPr>
        <w:ind w:leftChars="200" w:left="420"/>
        <w:rPr>
          <w:rFonts w:ascii="宋体" w:hAnsi="宋体"/>
          <w:szCs w:val="21"/>
        </w:rPr>
      </w:pPr>
      <w:r w:rsidRPr="00C94511">
        <w:rPr>
          <w:rFonts w:ascii="宋体" w:hAnsi="宋体" w:hint="eastAsia"/>
          <w:szCs w:val="21"/>
        </w:rPr>
        <w:t># /bin/bash /root/create_sasl_user.sh $libvirt_pass $root_pass</w:t>
      </w:r>
    </w:p>
    <w:p w:rsidR="002B2605" w:rsidRPr="00C94511" w:rsidRDefault="002B2605" w:rsidP="002B2605">
      <w:pPr>
        <w:ind w:leftChars="200" w:left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其中libvirt_pass 和 root_pass为libvirt账户的密码和root账户的密码</w:t>
      </w:r>
    </w:p>
    <w:p w:rsidR="002B2605" w:rsidRPr="002B2605" w:rsidRDefault="002B2605" w:rsidP="002B2605">
      <w:pPr>
        <w:ind w:leftChars="200" w:left="420"/>
      </w:pPr>
    </w:p>
    <w:p w:rsidR="002B2605" w:rsidRDefault="002B2605" w:rsidP="002B2605">
      <w:pPr>
        <w:ind w:leftChars="200" w:left="420"/>
      </w:pPr>
    </w:p>
    <w:p w:rsidR="0006565F" w:rsidRDefault="0006565F" w:rsidP="0006565F">
      <w:pPr>
        <w:pStyle w:val="2"/>
        <w:numPr>
          <w:ilvl w:val="0"/>
          <w:numId w:val="2"/>
        </w:numPr>
      </w:pPr>
      <w:r>
        <w:rPr>
          <w:rFonts w:hint="eastAsia"/>
        </w:rPr>
        <w:t>Haproxy</w:t>
      </w:r>
      <w:r w:rsidRPr="002B2605">
        <w:rPr>
          <w:rFonts w:hint="eastAsia"/>
        </w:rPr>
        <w:t>操作指引</w:t>
      </w:r>
    </w:p>
    <w:tbl>
      <w:tblPr>
        <w:tblW w:w="11500" w:type="dxa"/>
        <w:tblInd w:w="108" w:type="dxa"/>
        <w:tblLook w:val="04A0" w:firstRow="1" w:lastRow="0" w:firstColumn="1" w:lastColumn="0" w:noHBand="0" w:noVBand="1"/>
      </w:tblPr>
      <w:tblGrid>
        <w:gridCol w:w="11500"/>
      </w:tblGrid>
      <w:tr w:rsidR="0006565F" w:rsidRPr="0006565F" w:rsidTr="0006565F">
        <w:trPr>
          <w:trHeight w:val="1620"/>
        </w:trPr>
        <w:tc>
          <w:tcPr>
            <w:tcW w:w="11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06565F" w:rsidRPr="0006565F" w:rsidRDefault="0006565F" w:rsidP="00181D93">
            <w:pPr>
              <w:pStyle w:val="a5"/>
              <w:widowControl/>
              <w:numPr>
                <w:ilvl w:val="0"/>
                <w:numId w:val="15"/>
              </w:numPr>
              <w:ind w:firstLineChars="0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6565F">
              <w:rPr>
                <w:rStyle w:val="4Char"/>
                <w:rFonts w:hint="eastAsia"/>
              </w:rPr>
              <w:t>在</w:t>
            </w:r>
            <w:r w:rsidRPr="0006565F">
              <w:rPr>
                <w:rStyle w:val="4Char"/>
                <w:rFonts w:hint="eastAsia"/>
              </w:rPr>
              <w:t>Haproxy01</w:t>
            </w:r>
            <w:r w:rsidRPr="0006565F">
              <w:rPr>
                <w:rStyle w:val="4Char"/>
                <w:rFonts w:hint="eastAsia"/>
              </w:rPr>
              <w:t>、</w:t>
            </w:r>
            <w:r w:rsidRPr="0006565F">
              <w:rPr>
                <w:rStyle w:val="4Char"/>
                <w:rFonts w:hint="eastAsia"/>
              </w:rPr>
              <w:t>02</w:t>
            </w:r>
            <w:r w:rsidRPr="0006565F">
              <w:rPr>
                <w:rStyle w:val="4Char"/>
                <w:rFonts w:hint="eastAsia"/>
              </w:rPr>
              <w:t>上面操作，创建用户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#useradd -u 800 opr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#useradd -u 801 </w:t>
            </w:r>
            <w:r w:rsidR="00181D9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ser</w:t>
            </w:r>
            <w:r w:rsidR="00181D9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#usermod -a -G opr user</w:t>
            </w:r>
          </w:p>
        </w:tc>
      </w:tr>
      <w:tr w:rsidR="0006565F" w:rsidRPr="0006565F" w:rsidTr="0006565F">
        <w:trPr>
          <w:trHeight w:val="2430"/>
        </w:trPr>
        <w:tc>
          <w:tcPr>
            <w:tcW w:w="11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06565F" w:rsidRPr="0006565F" w:rsidRDefault="0006565F" w:rsidP="0006565F">
            <w:pPr>
              <w:pStyle w:val="a5"/>
              <w:widowControl/>
              <w:numPr>
                <w:ilvl w:val="0"/>
                <w:numId w:val="15"/>
              </w:numPr>
              <w:ind w:firstLineChars="0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6565F">
              <w:rPr>
                <w:rStyle w:val="4Char"/>
                <w:rFonts w:hint="eastAsia"/>
              </w:rPr>
              <w:t>在</w:t>
            </w:r>
            <w:r w:rsidRPr="0006565F">
              <w:rPr>
                <w:rStyle w:val="4Char"/>
                <w:rFonts w:hint="eastAsia"/>
              </w:rPr>
              <w:t>Haproxy01</w:t>
            </w:r>
            <w:r w:rsidRPr="0006565F">
              <w:rPr>
                <w:rStyle w:val="4Char"/>
                <w:rFonts w:hint="eastAsia"/>
              </w:rPr>
              <w:t>、</w:t>
            </w:r>
            <w:r w:rsidRPr="0006565F">
              <w:rPr>
                <w:rStyle w:val="4Char"/>
                <w:rFonts w:hint="eastAsia"/>
              </w:rPr>
              <w:t>02</w:t>
            </w:r>
            <w:r w:rsidRPr="0006565F">
              <w:rPr>
                <w:rStyle w:val="4Char"/>
                <w:rFonts w:hint="eastAsia"/>
              </w:rPr>
              <w:t>上面操作，创建目录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#chown opr.opr /app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#mkdir /app/haproxy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#chown opr.opr /app/haproxy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#mkdir /app/tmp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#chown opr.opr  /app/tmp</w:t>
            </w:r>
          </w:p>
        </w:tc>
      </w:tr>
      <w:tr w:rsidR="0006565F" w:rsidRPr="0006565F" w:rsidTr="0006565F">
        <w:trPr>
          <w:trHeight w:val="6945"/>
        </w:trPr>
        <w:tc>
          <w:tcPr>
            <w:tcW w:w="11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06565F" w:rsidRPr="0006565F" w:rsidRDefault="0006565F" w:rsidP="0006565F">
            <w:pPr>
              <w:pStyle w:val="a5"/>
              <w:widowControl/>
              <w:numPr>
                <w:ilvl w:val="0"/>
                <w:numId w:val="15"/>
              </w:numPr>
              <w:ind w:firstLineChars="0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6565F">
              <w:rPr>
                <w:rStyle w:val="4Char"/>
                <w:rFonts w:hint="eastAsia"/>
              </w:rPr>
              <w:lastRenderedPageBreak/>
              <w:t>在</w:t>
            </w:r>
            <w:r w:rsidRPr="0006565F">
              <w:rPr>
                <w:rStyle w:val="4Char"/>
                <w:rFonts w:hint="eastAsia"/>
              </w:rPr>
              <w:t>Haproxy01</w:t>
            </w:r>
            <w:r w:rsidRPr="0006565F">
              <w:rPr>
                <w:rStyle w:val="4Char"/>
                <w:rFonts w:hint="eastAsia"/>
              </w:rPr>
              <w:t>、</w:t>
            </w:r>
            <w:r w:rsidRPr="0006565F">
              <w:rPr>
                <w:rStyle w:val="4Char"/>
                <w:rFonts w:hint="eastAsia"/>
              </w:rPr>
              <w:t>02</w:t>
            </w:r>
            <w:r w:rsidRPr="0006565F">
              <w:rPr>
                <w:rStyle w:val="4Char"/>
                <w:rFonts w:hint="eastAsia"/>
              </w:rPr>
              <w:t>上面操作，配置</w:t>
            </w:r>
            <w:r w:rsidRPr="0006565F">
              <w:rPr>
                <w:rStyle w:val="4Char"/>
                <w:rFonts w:hint="eastAsia"/>
              </w:rPr>
              <w:t>Sudo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#visudo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opr   ALL=(ALL) NOPASSWD:     /usr/sbin/tcpdump,/bin/netstat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opr   ALL=(ALL) NOPASSWD:     /usr/cat /var/log/*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opr   ALL=(ALL) NOPASSWD: /etc/init.d/keepalived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opr   ALL=(ALL) NOPASSWD: /usr/bin/vim /etc/keepalived/*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opr   ALL=(ALL) NOPASSWD: /usr/bin/vim /etc/init.d/keepalived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opr   ALL=(ALL) NOPASSWD:     /app/haproxy/sbin/haproxy,/app/haproxy/stopHaproxy.sh,/app/haproxy/startHaproxy.sh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opr   ALL=(ALL) NOPASSWD:     /usr/bin/sysauto_CLOUD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mysql   ALL=(ALL) NOPASSWD:     /usr/bin/sysauto_CLOUD</w:t>
            </w:r>
          </w:p>
        </w:tc>
      </w:tr>
      <w:tr w:rsidR="0006565F" w:rsidRPr="0006565F" w:rsidTr="0006565F">
        <w:trPr>
          <w:trHeight w:val="4590"/>
        </w:trPr>
        <w:tc>
          <w:tcPr>
            <w:tcW w:w="11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06565F" w:rsidRPr="0006565F" w:rsidRDefault="0006565F" w:rsidP="0006565F">
            <w:pPr>
              <w:pStyle w:val="a5"/>
              <w:widowControl/>
              <w:numPr>
                <w:ilvl w:val="0"/>
                <w:numId w:val="15"/>
              </w:numPr>
              <w:ind w:firstLineChars="0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6565F">
              <w:rPr>
                <w:rStyle w:val="4Char"/>
                <w:rFonts w:hint="eastAsia"/>
              </w:rPr>
              <w:t>在</w:t>
            </w:r>
            <w:r w:rsidRPr="0006565F">
              <w:rPr>
                <w:rStyle w:val="4Char"/>
                <w:rFonts w:hint="eastAsia"/>
              </w:rPr>
              <w:t>Haproxy01</w:t>
            </w:r>
            <w:r w:rsidRPr="0006565F">
              <w:rPr>
                <w:rStyle w:val="4Char"/>
                <w:rFonts w:hint="eastAsia"/>
              </w:rPr>
              <w:t>、</w:t>
            </w:r>
            <w:r w:rsidRPr="0006565F">
              <w:rPr>
                <w:rStyle w:val="4Char"/>
                <w:rFonts w:hint="eastAsia"/>
              </w:rPr>
              <w:t>02</w:t>
            </w:r>
            <w:r w:rsidRPr="0006565F">
              <w:rPr>
                <w:rStyle w:val="4Char"/>
                <w:rFonts w:hint="eastAsia"/>
              </w:rPr>
              <w:t>上面操作，配置内核参数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#vim /etc/sysctl.conf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kernel.shmmni = 4096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kernel.sem = 500 256000 250 8192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net.ipv4.ip_local_port_range = 10000 65000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net.ipv4.tcp_tw_reuse = 1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net.ipv4.tcp_tw_recycle = 0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net.ipv4.tcp_max_tw_buckets = 10000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net.ipv4.tcp_fin_timeout = 30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net.core.rmem_default = 1048576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net.core.rmem_max = 1048576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net.core.wmem_default = 262144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net.core.wmem_max = 262144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net.ipv4.tcp_keepalive_time = 1800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net.ipv4.tcp_retries2 = 5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net.core.somaxconn = 1024</w:t>
            </w:r>
          </w:p>
        </w:tc>
      </w:tr>
      <w:tr w:rsidR="0006565F" w:rsidRPr="0006565F" w:rsidTr="0006565F">
        <w:trPr>
          <w:trHeight w:val="1965"/>
        </w:trPr>
        <w:tc>
          <w:tcPr>
            <w:tcW w:w="11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06565F" w:rsidRPr="0006565F" w:rsidRDefault="0006565F" w:rsidP="0006565F">
            <w:pPr>
              <w:pStyle w:val="a5"/>
              <w:widowControl/>
              <w:numPr>
                <w:ilvl w:val="0"/>
                <w:numId w:val="15"/>
              </w:numPr>
              <w:ind w:firstLineChars="0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6565F">
              <w:rPr>
                <w:rStyle w:val="4Char"/>
                <w:rFonts w:hint="eastAsia"/>
              </w:rPr>
              <w:lastRenderedPageBreak/>
              <w:t>在</w:t>
            </w:r>
            <w:r w:rsidRPr="0006565F">
              <w:rPr>
                <w:rStyle w:val="4Char"/>
                <w:rFonts w:hint="eastAsia"/>
              </w:rPr>
              <w:t>Haproxy01</w:t>
            </w:r>
            <w:r w:rsidRPr="0006565F">
              <w:rPr>
                <w:rStyle w:val="4Char"/>
                <w:rFonts w:hint="eastAsia"/>
              </w:rPr>
              <w:t>、</w:t>
            </w:r>
            <w:r w:rsidRPr="0006565F">
              <w:rPr>
                <w:rStyle w:val="4Char"/>
                <w:rFonts w:hint="eastAsia"/>
              </w:rPr>
              <w:t>02</w:t>
            </w:r>
            <w:r w:rsidRPr="0006565F">
              <w:rPr>
                <w:rStyle w:val="4Char"/>
                <w:rFonts w:hint="eastAsia"/>
              </w:rPr>
              <w:t>上面操作，安装</w:t>
            </w:r>
            <w:r w:rsidRPr="0006565F">
              <w:rPr>
                <w:rStyle w:val="4Char"/>
                <w:rFonts w:hint="eastAsia"/>
              </w:rPr>
              <w:t>Haproxy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yum install -y zlib.x86_64  zlib-devel.x86_64  openssl-devel.x86_64  openssl.x86_64 pcre-devel.x86_64 pcre.x86_64 haproxy</w:t>
            </w:r>
          </w:p>
        </w:tc>
      </w:tr>
      <w:tr w:rsidR="0006565F" w:rsidRPr="0006565F" w:rsidTr="0006565F">
        <w:trPr>
          <w:trHeight w:val="6480"/>
        </w:trPr>
        <w:tc>
          <w:tcPr>
            <w:tcW w:w="11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06565F" w:rsidRPr="0006565F" w:rsidRDefault="0006565F" w:rsidP="0006565F">
            <w:pPr>
              <w:pStyle w:val="a5"/>
              <w:widowControl/>
              <w:numPr>
                <w:ilvl w:val="0"/>
                <w:numId w:val="15"/>
              </w:numPr>
              <w:ind w:firstLineChars="0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6565F">
              <w:rPr>
                <w:rStyle w:val="4Char"/>
                <w:rFonts w:hint="eastAsia"/>
              </w:rPr>
              <w:t>在</w:t>
            </w:r>
            <w:r w:rsidRPr="0006565F">
              <w:rPr>
                <w:rStyle w:val="4Char"/>
                <w:rFonts w:hint="eastAsia"/>
              </w:rPr>
              <w:t>Haproxy01</w:t>
            </w:r>
            <w:r w:rsidRPr="0006565F">
              <w:rPr>
                <w:rStyle w:val="4Char"/>
                <w:rFonts w:hint="eastAsia"/>
              </w:rPr>
              <w:t>、</w:t>
            </w:r>
            <w:r w:rsidRPr="0006565F">
              <w:rPr>
                <w:rStyle w:val="4Char"/>
                <w:rFonts w:hint="eastAsia"/>
              </w:rPr>
              <w:t>02</w:t>
            </w:r>
            <w:r w:rsidRPr="0006565F">
              <w:rPr>
                <w:rStyle w:val="4Char"/>
                <w:rFonts w:hint="eastAsia"/>
              </w:rPr>
              <w:t>上面操作，使用</w:t>
            </w:r>
            <w:r w:rsidRPr="0006565F">
              <w:rPr>
                <w:rStyle w:val="4Char"/>
                <w:rFonts w:hint="eastAsia"/>
              </w:rPr>
              <w:t>opr</w:t>
            </w:r>
            <w:r w:rsidRPr="0006565F">
              <w:rPr>
                <w:rStyle w:val="4Char"/>
                <w:rFonts w:hint="eastAsia"/>
              </w:rPr>
              <w:t>账号操作，创建启停脚本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$cd /app/haproxy/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$vim startHaproxy.sh 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#! /bin/bash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# start haporxy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# by Lijianfang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. /etc/init.d/functions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num=`ps -C haproxy --no-header |wc -l`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if [ $num -eq 0 ]; then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/sbin/haproxy -f /etc/haproxy/haproxy.cfg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if [ `ps -C haproxy --no-header |wc -l` -eq 0 ];then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 exit 1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fi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exit 0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fi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$vim stopHaproxy.sh 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#! /bin/bash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. /etc/init.d/functions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PID=`cat /var/run/haproxy.pid`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kill  -9 $PID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#chmod 755 *</w:t>
            </w:r>
          </w:p>
        </w:tc>
      </w:tr>
      <w:tr w:rsidR="0006565F" w:rsidRPr="0006565F" w:rsidTr="0006565F">
        <w:trPr>
          <w:trHeight w:val="8190"/>
        </w:trPr>
        <w:tc>
          <w:tcPr>
            <w:tcW w:w="11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06565F" w:rsidRPr="0006565F" w:rsidRDefault="0006565F" w:rsidP="0006565F">
            <w:pPr>
              <w:pStyle w:val="a5"/>
              <w:widowControl/>
              <w:numPr>
                <w:ilvl w:val="0"/>
                <w:numId w:val="15"/>
              </w:numPr>
              <w:ind w:firstLineChars="0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6565F">
              <w:rPr>
                <w:rStyle w:val="4Char"/>
                <w:rFonts w:hint="eastAsia"/>
              </w:rPr>
              <w:lastRenderedPageBreak/>
              <w:t>在</w:t>
            </w:r>
            <w:r w:rsidRPr="0006565F">
              <w:rPr>
                <w:rStyle w:val="4Char"/>
                <w:rFonts w:hint="eastAsia"/>
              </w:rPr>
              <w:t>Haproxy01</w:t>
            </w:r>
            <w:r w:rsidRPr="0006565F">
              <w:rPr>
                <w:rStyle w:val="4Char"/>
                <w:rFonts w:hint="eastAsia"/>
              </w:rPr>
              <w:t>、</w:t>
            </w:r>
            <w:r w:rsidRPr="0006565F">
              <w:rPr>
                <w:rStyle w:val="4Char"/>
                <w:rFonts w:hint="eastAsia"/>
              </w:rPr>
              <w:t>02</w:t>
            </w:r>
            <w:r w:rsidRPr="0006565F">
              <w:rPr>
                <w:rStyle w:val="4Char"/>
                <w:rFonts w:hint="eastAsia"/>
              </w:rPr>
              <w:t>上面操作，配置</w:t>
            </w:r>
            <w:r w:rsidRPr="0006565F">
              <w:rPr>
                <w:rStyle w:val="4Char"/>
                <w:rFonts w:hint="eastAsia"/>
              </w:rPr>
              <w:t>Haproxy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[root@haproxy02 haproxy]# cat /etc/haproxy/haproxy.cfg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global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log         127.0.0.1 local3 info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chroot      /var/lib/haproxy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pidfile     /var/run/haproxy.pid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maxconn     32768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user        opr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group       opr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daemon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nbproc 1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defaults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mode                    http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log                     global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option                  httplog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option                  dontlognull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option                  httpclose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option forwardfor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option                  http-no-delay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option                  redispatch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retries                 3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timeout connect         5000ms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timeout client          5m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timeout server          5m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timeout check           10s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stats uri /haproxy_stats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stats hide-version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stats auth opr:kvm@748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frontend  secure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 bind *:8888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 stats enable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 stats  uri  /health_check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 stats auth admin:admin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 stats hide-version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 stats admin if TRUE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 stats  refresh  30s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frontend http_kvm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bind *:80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 xml:space="preserve">       acl red_login path_beg -i /cloudkvm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#redirect scheme https  if !red_login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redirect scheme https  if red_login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mode http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maxconn 32768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option  forwardfor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acl url_kvm path_beg -i /cloudkvm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acl default hdr_beg(host) -i havip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use_backend http_kvm if url_kvm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use_backend login if default !url_kvm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default_backend login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frontend https_kvm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bind *:443 ssl crt /etc/ssl/xip.io/xip.io.pem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acl red_login path_beg -i /instance/console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redirect scheme http  if red_login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mode http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maxconn 32768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option  forwardfor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acl url_kvm path_beg -i /cloudkvm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acl default hdr_beg(host) -i havip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use_backend http_kvm if url_kvm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use_backend login if default !url_kvm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default_backend login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frontend instance_console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bind *:6080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maxconn 32768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option  forwardfor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acl instance_console hdr_beg(host) -i havip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use_backend instance_console_back if instance_console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default_backend instance_console_back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frontend host_console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bind *:4200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maxconn 32768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option  forwardfor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acl host_console hdr_beg(host) -i havip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use_backend host_console_back if host_console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default_backend host_console_back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backend http_kvm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cookie SERVERID insert indirect    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hash-type consistent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balance leastconn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option httpchk HEAD cloudkvm/login.html HTTP/1.0\r\n\r\n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server http_kvm_01 console03:8080/cloudkvm cookie app1 check inter 2000 rise 3 fall 5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server http_kvm_02 console04:8080/cloudkvm cookie app2 check inter 2000 rise 3 fall 5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backend login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cookie SERVERID insert indirect    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hash-type consistent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balance leastconn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option httpchk HEAD /cloudkvm/login.html HTTP/1.0\r\n\r\n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server http_kvm_01 console03:8080 cookie app1 check inter 2000 rise 3 fall 5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server http_kvm_02 console04:8080 cookie app2 check inter 2000 rise 3 fall 5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backend instance_console_back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cookie SERVERID insert indirect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hash-type consistent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balance leastconn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server http_kvm_01 console03:6080 cookie app1 check inter 2000 rise 3 fall 5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server http_kvm_02 console04:6080 cookie app2 check inter 2000 rise 3 fall 5 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backend host_console_back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cookie SERVERID insert indirect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hash-type consistent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balance leastconn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server http_kvm_01 console03:4200 cookie app1 check inter 2000 rise 3 fall 5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server http_kvm_02 console04:4200 cookie app2 check inter 2000 rise 3 fall 5</w:t>
            </w:r>
          </w:p>
        </w:tc>
      </w:tr>
      <w:tr w:rsidR="0006565F" w:rsidRPr="0006565F" w:rsidTr="0006565F">
        <w:trPr>
          <w:trHeight w:val="5610"/>
        </w:trPr>
        <w:tc>
          <w:tcPr>
            <w:tcW w:w="11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06565F" w:rsidRPr="0006565F" w:rsidRDefault="0006565F" w:rsidP="0006565F">
            <w:pPr>
              <w:pStyle w:val="a5"/>
              <w:widowControl/>
              <w:numPr>
                <w:ilvl w:val="0"/>
                <w:numId w:val="15"/>
              </w:numPr>
              <w:ind w:firstLineChars="0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06565F">
              <w:rPr>
                <w:rStyle w:val="4Char"/>
                <w:rFonts w:hint="eastAsia"/>
              </w:rPr>
              <w:lastRenderedPageBreak/>
              <w:t>在</w:t>
            </w:r>
            <w:r w:rsidRPr="0006565F">
              <w:rPr>
                <w:rStyle w:val="4Char"/>
                <w:rFonts w:hint="eastAsia"/>
              </w:rPr>
              <w:t>Haproxy01</w:t>
            </w:r>
            <w:r w:rsidRPr="0006565F">
              <w:rPr>
                <w:rStyle w:val="4Char"/>
                <w:rFonts w:hint="eastAsia"/>
              </w:rPr>
              <w:t>、</w:t>
            </w:r>
            <w:r w:rsidRPr="0006565F">
              <w:rPr>
                <w:rStyle w:val="4Char"/>
                <w:rFonts w:hint="eastAsia"/>
              </w:rPr>
              <w:t>02</w:t>
            </w:r>
            <w:r w:rsidRPr="0006565F">
              <w:rPr>
                <w:rStyle w:val="4Char"/>
                <w:rFonts w:hint="eastAsia"/>
              </w:rPr>
              <w:t>上面操作，安装</w:t>
            </w:r>
            <w:r w:rsidRPr="0006565F">
              <w:rPr>
                <w:rStyle w:val="4Char"/>
                <w:rFonts w:hint="eastAsia"/>
              </w:rPr>
              <w:t>keepalived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#yum install keepalived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#systemctl enable keepalived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# vim /etc/keepalived/check_haproxy.sh 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#! /bin/bash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num=`ps -C haproxy --no-header |wc -l`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if [ $num -eq 0 ]; then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 /sbin/haproxy -f /etc/haproxy/haproxy.cfg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 sleep 3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 if [ `ps -C haproxy --no-header |wc -l` -eq 0 ]; then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         /bin/systemctl stop keepalived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 fi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fi</w:t>
            </w:r>
            <w:r w:rsidRPr="0006565F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#chmod 755 /etc/keepalived/check_haproxy.sh </w:t>
            </w:r>
          </w:p>
        </w:tc>
      </w:tr>
      <w:tr w:rsidR="0006565F" w:rsidRPr="0006565F" w:rsidTr="0006565F">
        <w:trPr>
          <w:trHeight w:val="8190"/>
        </w:trPr>
        <w:tc>
          <w:tcPr>
            <w:tcW w:w="11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06565F" w:rsidRPr="001C6EC0" w:rsidRDefault="0006565F" w:rsidP="001C6EC0">
            <w:pPr>
              <w:pStyle w:val="a5"/>
              <w:widowControl/>
              <w:numPr>
                <w:ilvl w:val="0"/>
                <w:numId w:val="15"/>
              </w:numPr>
              <w:ind w:firstLineChars="0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C6EC0">
              <w:rPr>
                <w:rStyle w:val="4Char"/>
                <w:rFonts w:hint="eastAsia"/>
              </w:rPr>
              <w:t>在</w:t>
            </w:r>
            <w:r w:rsidRPr="001C6EC0">
              <w:rPr>
                <w:rStyle w:val="4Char"/>
                <w:rFonts w:hint="eastAsia"/>
              </w:rPr>
              <w:t>Haproxy01</w:t>
            </w:r>
            <w:r w:rsidRPr="001C6EC0">
              <w:rPr>
                <w:rStyle w:val="4Char"/>
                <w:rFonts w:hint="eastAsia"/>
              </w:rPr>
              <w:t>上面操作，配置</w:t>
            </w:r>
            <w:r w:rsidRPr="001C6EC0">
              <w:rPr>
                <w:rStyle w:val="4Char"/>
                <w:rFonts w:hint="eastAsia"/>
              </w:rPr>
              <w:t>keepalived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# vim /etc/keepalived/keepalived.conf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! Configuration File for keepalived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vrrp_script chk_http_haproxy {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 script "/etc/keepalived/check_haproxy.sh"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 interval 10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 weight 2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}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global_defs {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notification_email {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 itop_mw@express.com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}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notification_email_from itop_mw@express.com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smtp_server mail.express.com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smtp_connect_timeout 30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router_id kvm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}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vrrp_instance VI_1 {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state MASTER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interface eth0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virtual_router_id 10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 xml:space="preserve">    priority 100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advert_int 1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authentication {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 auth_type PASS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 auth_pass 1111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}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track_script {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 #run the script 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 chk_http_haproxy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}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virtual_ipaddress {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 havip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}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}</w:t>
            </w:r>
          </w:p>
        </w:tc>
      </w:tr>
      <w:tr w:rsidR="0006565F" w:rsidRPr="0006565F" w:rsidTr="0006565F">
        <w:trPr>
          <w:trHeight w:val="8190"/>
        </w:trPr>
        <w:tc>
          <w:tcPr>
            <w:tcW w:w="11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06565F" w:rsidRPr="001C6EC0" w:rsidRDefault="0006565F" w:rsidP="001C6EC0">
            <w:pPr>
              <w:pStyle w:val="a5"/>
              <w:widowControl/>
              <w:numPr>
                <w:ilvl w:val="0"/>
                <w:numId w:val="15"/>
              </w:numPr>
              <w:ind w:firstLineChars="0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C6EC0">
              <w:rPr>
                <w:rStyle w:val="4Char"/>
                <w:rFonts w:hint="eastAsia"/>
              </w:rPr>
              <w:lastRenderedPageBreak/>
              <w:t>在</w:t>
            </w:r>
            <w:r w:rsidRPr="001C6EC0">
              <w:rPr>
                <w:rStyle w:val="4Char"/>
                <w:rFonts w:hint="eastAsia"/>
              </w:rPr>
              <w:t>Haproxy02</w:t>
            </w:r>
            <w:r w:rsidRPr="001C6EC0">
              <w:rPr>
                <w:rStyle w:val="4Char"/>
                <w:rFonts w:hint="eastAsia"/>
              </w:rPr>
              <w:t>上面操作，配置</w:t>
            </w:r>
            <w:r w:rsidRPr="001C6EC0">
              <w:rPr>
                <w:rStyle w:val="4Char"/>
                <w:rFonts w:hint="eastAsia"/>
              </w:rPr>
              <w:t>keepalived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# vim /etc/keepalived/keepalived.conf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! Configuration File for keepalived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vrrp_script chk_http_haproxy {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 script "/etc/keepalived/check_haproxy.sh"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 interval 10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 weight 2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}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global_defs {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notification_email {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 itop_mw@-express.com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}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notification_email_from itop_mw@-express.com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smtp_server mail.express.com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smtp_connect_timeout 30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router_id kvm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}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vrrp_instance VI_1 {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state BACKUP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interface eth0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virtual_router_id 10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priority 99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advert_int 1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authentication {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 auth_type PASS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 auth_pass 1111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}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track_script {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 #run the script 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 chk_http_haproxy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}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virtual_ipaddress {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 havip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}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}</w:t>
            </w:r>
          </w:p>
        </w:tc>
      </w:tr>
      <w:tr w:rsidR="0006565F" w:rsidRPr="0006565F" w:rsidTr="0006565F">
        <w:trPr>
          <w:trHeight w:val="3240"/>
        </w:trPr>
        <w:tc>
          <w:tcPr>
            <w:tcW w:w="11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06565F" w:rsidRPr="001C6EC0" w:rsidRDefault="0006565F" w:rsidP="001C6EC0">
            <w:pPr>
              <w:pStyle w:val="a5"/>
              <w:widowControl/>
              <w:numPr>
                <w:ilvl w:val="0"/>
                <w:numId w:val="15"/>
              </w:numPr>
              <w:ind w:firstLineChars="0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C6EC0">
              <w:rPr>
                <w:rStyle w:val="4Char"/>
                <w:rFonts w:hint="eastAsia"/>
              </w:rPr>
              <w:lastRenderedPageBreak/>
              <w:t>配置</w:t>
            </w:r>
            <w:r w:rsidRPr="001C6EC0">
              <w:rPr>
                <w:rStyle w:val="4Char"/>
                <w:rFonts w:hint="eastAsia"/>
              </w:rPr>
              <w:t>ssl</w:t>
            </w:r>
            <w:r w:rsidRPr="001C6EC0">
              <w:rPr>
                <w:rStyle w:val="4Char"/>
                <w:rFonts w:hint="eastAsia"/>
              </w:rPr>
              <w:t>证书</w:t>
            </w:r>
            <w:r w:rsidRPr="001C6EC0">
              <w:rPr>
                <w:rStyle w:val="4Char"/>
                <w:rFonts w:hint="eastAsia"/>
              </w:rPr>
              <w:t>-</w:t>
            </w:r>
            <w:r w:rsidRPr="001C6EC0">
              <w:rPr>
                <w:rStyle w:val="4Char"/>
                <w:rFonts w:hint="eastAsia"/>
              </w:rPr>
              <w:t>有效期为</w:t>
            </w:r>
            <w:r w:rsidRPr="001C6EC0">
              <w:rPr>
                <w:rStyle w:val="4Char"/>
                <w:rFonts w:hint="eastAsia"/>
              </w:rPr>
              <w:t>365</w:t>
            </w:r>
            <w:r w:rsidRPr="001C6EC0">
              <w:rPr>
                <w:rStyle w:val="4Char"/>
                <w:rFonts w:hint="eastAsia"/>
              </w:rPr>
              <w:t>天</w:t>
            </w:r>
            <w:r w:rsidRPr="001C6EC0">
              <w:rPr>
                <w:rStyle w:val="4Char"/>
                <w:rFonts w:hint="eastAsia"/>
              </w:rPr>
              <w:t>,</w:t>
            </w:r>
            <w:r w:rsidRPr="001C6EC0">
              <w:rPr>
                <w:rStyle w:val="4Char"/>
                <w:rFonts w:hint="eastAsia"/>
              </w:rPr>
              <w:t>在配置证书的步骤中请默认回车就行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在haproxy01上配置如下：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cd /etc/ssl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mkdir xip.io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cd /etc/ssl/xip.io/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openssl genrsa -out /etc/ssl/xip.io/xip.io.key 2048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openssl req -new -key /etc/ssl/xip.io/xip.io.key -out /etc/ssl/xip.io/xip.io.csr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openssl x509 -req -days 365 -in /etc/ssl/xip.io/xip.io.csr -signkey /etc/ssl/xip.io/xip.io.key -out /etc/ssl/xip.io/xip.io.crt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cat /etc/ssl/xip.io/xip.io.crt /etc/ssl/xip.io/xip.io.key | tee /etc/ssl/xip.io/xip.io.pem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在haproxy02上配置如下：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将haproxy01上生成的xip.io.pem文件拷贝至haproxy02的对应目录下</w:t>
            </w:r>
          </w:p>
        </w:tc>
      </w:tr>
      <w:tr w:rsidR="0006565F" w:rsidRPr="0006565F" w:rsidTr="0006565F">
        <w:trPr>
          <w:trHeight w:val="1620"/>
        </w:trPr>
        <w:tc>
          <w:tcPr>
            <w:tcW w:w="11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06565F" w:rsidRPr="001C6EC0" w:rsidRDefault="0006565F" w:rsidP="001C6EC0">
            <w:pPr>
              <w:pStyle w:val="a5"/>
              <w:widowControl/>
              <w:numPr>
                <w:ilvl w:val="0"/>
                <w:numId w:val="15"/>
              </w:numPr>
              <w:ind w:firstLineChars="0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C6EC0">
              <w:rPr>
                <w:rStyle w:val="4Char"/>
                <w:rFonts w:hint="eastAsia"/>
              </w:rPr>
              <w:t>在</w:t>
            </w:r>
            <w:r w:rsidRPr="001C6EC0">
              <w:rPr>
                <w:rStyle w:val="4Char"/>
                <w:rFonts w:hint="eastAsia"/>
              </w:rPr>
              <w:t>Haproxy01</w:t>
            </w:r>
            <w:r w:rsidRPr="001C6EC0">
              <w:rPr>
                <w:rStyle w:val="4Char"/>
                <w:rFonts w:hint="eastAsia"/>
              </w:rPr>
              <w:t>、</w:t>
            </w:r>
            <w:r w:rsidRPr="001C6EC0">
              <w:rPr>
                <w:rStyle w:val="4Char"/>
                <w:rFonts w:hint="eastAsia"/>
              </w:rPr>
              <w:t>02</w:t>
            </w:r>
            <w:r w:rsidRPr="001C6EC0">
              <w:rPr>
                <w:rStyle w:val="4Char"/>
                <w:rFonts w:hint="eastAsia"/>
              </w:rPr>
              <w:t>上面操作，使用</w:t>
            </w:r>
            <w:r w:rsidRPr="001C6EC0">
              <w:rPr>
                <w:rStyle w:val="4Char"/>
                <w:rFonts w:hint="eastAsia"/>
              </w:rPr>
              <w:t>opr</w:t>
            </w:r>
            <w:r w:rsidRPr="001C6EC0">
              <w:rPr>
                <w:rStyle w:val="4Char"/>
                <w:rFonts w:hint="eastAsia"/>
              </w:rPr>
              <w:t>账号操作，测试配置是否正常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$cd /app/haproxy/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$sudo ./startHaproxy.sh 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$ps -ef |grep haproxy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$ sudo ./stopHaproxy.sh 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$ps -ef |grep haproxy</w:t>
            </w:r>
          </w:p>
        </w:tc>
      </w:tr>
      <w:tr w:rsidR="0006565F" w:rsidRPr="0006565F" w:rsidTr="0006565F">
        <w:trPr>
          <w:trHeight w:val="1080"/>
        </w:trPr>
        <w:tc>
          <w:tcPr>
            <w:tcW w:w="11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06565F" w:rsidRPr="001C6EC0" w:rsidRDefault="0006565F" w:rsidP="001C6EC0">
            <w:pPr>
              <w:pStyle w:val="a5"/>
              <w:widowControl/>
              <w:numPr>
                <w:ilvl w:val="0"/>
                <w:numId w:val="15"/>
              </w:numPr>
              <w:ind w:firstLineChars="0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C6EC0">
              <w:rPr>
                <w:rStyle w:val="4Char"/>
                <w:rFonts w:hint="eastAsia"/>
              </w:rPr>
              <w:t>在</w:t>
            </w:r>
            <w:r w:rsidRPr="001C6EC0">
              <w:rPr>
                <w:rStyle w:val="4Char"/>
                <w:rFonts w:hint="eastAsia"/>
              </w:rPr>
              <w:t>Haproxy01</w:t>
            </w:r>
            <w:r w:rsidRPr="001C6EC0">
              <w:rPr>
                <w:rStyle w:val="4Char"/>
                <w:rFonts w:hint="eastAsia"/>
              </w:rPr>
              <w:t>、</w:t>
            </w:r>
            <w:r w:rsidRPr="001C6EC0">
              <w:rPr>
                <w:rStyle w:val="4Char"/>
                <w:rFonts w:hint="eastAsia"/>
              </w:rPr>
              <w:t>02</w:t>
            </w:r>
            <w:r w:rsidRPr="001C6EC0">
              <w:rPr>
                <w:rStyle w:val="4Char"/>
                <w:rFonts w:hint="eastAsia"/>
              </w:rPr>
              <w:t>上面操作，启动</w:t>
            </w:r>
            <w:r w:rsidRPr="001C6EC0">
              <w:rPr>
                <w:rStyle w:val="4Char"/>
                <w:rFonts w:hint="eastAsia"/>
              </w:rPr>
              <w:t>Keepalive</w:t>
            </w:r>
            <w:r w:rsidRPr="001C6EC0">
              <w:rPr>
                <w:rStyle w:val="4Char"/>
                <w:rFonts w:hint="eastAsia"/>
              </w:rPr>
              <w:t>，做</w:t>
            </w:r>
            <w:r w:rsidRPr="001C6EC0">
              <w:rPr>
                <w:rStyle w:val="4Char"/>
                <w:rFonts w:hint="eastAsia"/>
              </w:rPr>
              <w:t>VIP</w:t>
            </w:r>
            <w:r w:rsidRPr="001C6EC0">
              <w:rPr>
                <w:rStyle w:val="4Char"/>
                <w:rFonts w:hint="eastAsia"/>
              </w:rPr>
              <w:t>切换测试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#systemctl start keepalived</w:t>
            </w:r>
            <w:r w:rsidRPr="001C6EC0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若主机备机的keepalived服务都是启动成功状态，关闭主机的keepalived服务则VIP漂移到备机，当主备机keepalived服务都启动状态则VIP漂移到主机。</w:t>
            </w:r>
          </w:p>
        </w:tc>
      </w:tr>
    </w:tbl>
    <w:p w:rsidR="002B2605" w:rsidRPr="0006565F" w:rsidRDefault="002B2605" w:rsidP="002B2605"/>
    <w:p w:rsidR="001C6EC0" w:rsidRDefault="00E36793" w:rsidP="00E36793">
      <w:pPr>
        <w:pStyle w:val="2"/>
        <w:numPr>
          <w:ilvl w:val="0"/>
          <w:numId w:val="2"/>
        </w:numPr>
      </w:pPr>
      <w:r w:rsidRPr="00E36793">
        <w:rPr>
          <w:rFonts w:hint="eastAsia"/>
        </w:rPr>
        <w:t>控制节点部署</w:t>
      </w:r>
      <w:r>
        <w:rPr>
          <w:rFonts w:hint="eastAsia"/>
        </w:rPr>
        <w:t>指引</w:t>
      </w:r>
    </w:p>
    <w:p w:rsidR="00E36793" w:rsidRPr="00DA385B" w:rsidRDefault="00E36793" w:rsidP="00DA385B">
      <w:pPr>
        <w:pStyle w:val="a5"/>
        <w:numPr>
          <w:ilvl w:val="0"/>
          <w:numId w:val="18"/>
        </w:numPr>
        <w:ind w:firstLineChars="0"/>
        <w:jc w:val="left"/>
        <w:rPr>
          <w:rStyle w:val="5Char"/>
        </w:rPr>
      </w:pPr>
      <w:r w:rsidRPr="00DA385B">
        <w:rPr>
          <w:rStyle w:val="5Char"/>
          <w:rFonts w:hint="eastAsia"/>
        </w:rPr>
        <w:t>创建</w:t>
      </w:r>
      <w:r w:rsidRPr="00DA385B">
        <w:rPr>
          <w:rStyle w:val="5Char"/>
          <w:rFonts w:hint="eastAsia"/>
        </w:rPr>
        <w:t>4</w:t>
      </w:r>
      <w:r w:rsidRPr="00DA385B">
        <w:rPr>
          <w:rStyle w:val="5Char"/>
          <w:rFonts w:hint="eastAsia"/>
        </w:rPr>
        <w:t>台</w:t>
      </w:r>
      <w:r w:rsidRPr="00DA385B">
        <w:rPr>
          <w:rStyle w:val="5Char"/>
          <w:rFonts w:hint="eastAsia"/>
        </w:rPr>
        <w:t>VM</w:t>
      </w:r>
      <w:r w:rsidRPr="00DA385B">
        <w:rPr>
          <w:rStyle w:val="5Char"/>
          <w:rFonts w:hint="eastAsia"/>
        </w:rPr>
        <w:t>做为控制节点，控制节点虚拟网卡必须挂在主机标准化时创建的桥</w:t>
      </w:r>
      <w:r w:rsidRPr="00DA385B">
        <w:rPr>
          <w:rStyle w:val="5Char"/>
          <w:rFonts w:hint="eastAsia"/>
        </w:rPr>
        <w:t xml:space="preserve">br_bond0.X </w:t>
      </w:r>
      <w:r w:rsidRPr="00DA385B">
        <w:rPr>
          <w:rStyle w:val="5Char"/>
          <w:rFonts w:hint="eastAsia"/>
        </w:rPr>
        <w:t>上</w:t>
      </w:r>
    </w:p>
    <w:p w:rsidR="00E36793" w:rsidRDefault="00E36793" w:rsidP="00DA385B">
      <w:pPr>
        <w:pStyle w:val="a5"/>
        <w:numPr>
          <w:ilvl w:val="0"/>
          <w:numId w:val="18"/>
        </w:numPr>
        <w:ind w:firstLineChars="0"/>
        <w:jc w:val="left"/>
      </w:pPr>
      <w:r w:rsidRPr="00DA385B">
        <w:rPr>
          <w:rStyle w:val="5Char"/>
          <w:rFonts w:hint="eastAsia"/>
        </w:rPr>
        <w:t>4</w:t>
      </w:r>
      <w:r w:rsidRPr="00DA385B">
        <w:rPr>
          <w:rStyle w:val="5Char"/>
          <w:rFonts w:hint="eastAsia"/>
        </w:rPr>
        <w:t>台控制节点需要新增以下内核参数配置并重启控制节点</w:t>
      </w:r>
      <w:r w:rsidRPr="00916445">
        <w:rPr>
          <w:rFonts w:hint="eastAsia"/>
        </w:rPr>
        <w:br/>
        <w:t xml:space="preserve">    vi /etc/systemd/system.conf  </w:t>
      </w:r>
      <w:r w:rsidRPr="00916445">
        <w:rPr>
          <w:rFonts w:hint="eastAsia"/>
        </w:rPr>
        <w:br/>
        <w:t xml:space="preserve">    </w:t>
      </w:r>
      <w:r w:rsidRPr="00916445">
        <w:rPr>
          <w:rFonts w:hint="eastAsia"/>
        </w:rPr>
        <w:t>设置如下参数</w:t>
      </w:r>
      <w:r w:rsidRPr="00916445">
        <w:rPr>
          <w:rFonts w:hint="eastAsia"/>
        </w:rPr>
        <w:br/>
        <w:t xml:space="preserve">    DefaultLimitCORE=infinity</w:t>
      </w:r>
      <w:r w:rsidRPr="00916445">
        <w:rPr>
          <w:rFonts w:hint="eastAsia"/>
        </w:rPr>
        <w:br/>
        <w:t xml:space="preserve">    DefaultLimitNOFILE=524288</w:t>
      </w:r>
      <w:r w:rsidRPr="00916445">
        <w:rPr>
          <w:rFonts w:hint="eastAsia"/>
        </w:rPr>
        <w:br/>
        <w:t xml:space="preserve">    DefaultLimitNPROC=524288</w:t>
      </w:r>
      <w:r w:rsidRPr="00916445">
        <w:rPr>
          <w:rFonts w:hint="eastAsia"/>
        </w:rPr>
        <w:br/>
      </w:r>
      <w:r w:rsidRPr="00916445">
        <w:rPr>
          <w:rFonts w:hint="eastAsia"/>
        </w:rPr>
        <w:br/>
        <w:t xml:space="preserve">    vi /etc/systemd/user.conf  </w:t>
      </w:r>
      <w:r w:rsidRPr="00916445">
        <w:rPr>
          <w:rFonts w:hint="eastAsia"/>
        </w:rPr>
        <w:br/>
        <w:t xml:space="preserve">    </w:t>
      </w:r>
      <w:r w:rsidRPr="00916445">
        <w:rPr>
          <w:rFonts w:hint="eastAsia"/>
        </w:rPr>
        <w:t>设置如下参数</w:t>
      </w:r>
      <w:r w:rsidRPr="00916445">
        <w:rPr>
          <w:rFonts w:hint="eastAsia"/>
        </w:rPr>
        <w:br/>
        <w:t xml:space="preserve">    DefaultLimitCORE=infinity</w:t>
      </w:r>
      <w:r w:rsidRPr="00916445">
        <w:rPr>
          <w:rFonts w:hint="eastAsia"/>
        </w:rPr>
        <w:br/>
      </w:r>
      <w:r w:rsidRPr="00916445">
        <w:rPr>
          <w:rFonts w:hint="eastAsia"/>
        </w:rPr>
        <w:lastRenderedPageBreak/>
        <w:t xml:space="preserve">    DefaultLimitNOFILE=524288</w:t>
      </w:r>
      <w:r w:rsidRPr="00916445">
        <w:rPr>
          <w:rFonts w:hint="eastAsia"/>
        </w:rPr>
        <w:br/>
        <w:t xml:space="preserve">    DefaultLimitNPROC=524288</w:t>
      </w:r>
      <w:r w:rsidRPr="00916445">
        <w:rPr>
          <w:rFonts w:hint="eastAsia"/>
        </w:rPr>
        <w:br/>
        <w:t xml:space="preserve">    </w:t>
      </w:r>
      <w:r w:rsidRPr="00916445">
        <w:rPr>
          <w:rFonts w:hint="eastAsia"/>
        </w:rPr>
        <w:br/>
        <w:t xml:space="preserve">    </w:t>
      </w:r>
      <w:r w:rsidRPr="00916445">
        <w:rPr>
          <w:rFonts w:hint="eastAsia"/>
        </w:rPr>
        <w:t>注意：完成修改后需要重启控制节点才能生效</w:t>
      </w:r>
    </w:p>
    <w:p w:rsidR="00DA385B" w:rsidRDefault="00E36793" w:rsidP="00DA385B">
      <w:pPr>
        <w:pStyle w:val="a5"/>
        <w:numPr>
          <w:ilvl w:val="0"/>
          <w:numId w:val="18"/>
        </w:numPr>
        <w:ind w:firstLineChars="0"/>
        <w:jc w:val="left"/>
      </w:pPr>
      <w:r w:rsidRPr="00DA385B">
        <w:rPr>
          <w:rStyle w:val="5Char"/>
          <w:rFonts w:hint="eastAsia"/>
        </w:rPr>
        <w:t>前提说明</w:t>
      </w:r>
      <w:r w:rsidRPr="00916445">
        <w:rPr>
          <w:rFonts w:hint="eastAsia"/>
        </w:rPr>
        <w:br/>
        <w:t xml:space="preserve">   1.</w:t>
      </w:r>
      <w:r w:rsidRPr="00916445">
        <w:rPr>
          <w:rFonts w:hint="eastAsia"/>
        </w:rPr>
        <w:t>在</w:t>
      </w:r>
      <w:r w:rsidRPr="00916445">
        <w:rPr>
          <w:rFonts w:hint="eastAsia"/>
        </w:rPr>
        <w:t>/app</w:t>
      </w:r>
      <w:r w:rsidRPr="00916445">
        <w:rPr>
          <w:rFonts w:hint="eastAsia"/>
        </w:rPr>
        <w:t>下新建</w:t>
      </w:r>
      <w:r w:rsidRPr="00916445">
        <w:rPr>
          <w:rFonts w:hint="eastAsia"/>
        </w:rPr>
        <w:t>kvmmgr_dashboard</w:t>
      </w:r>
      <w:r w:rsidRPr="00916445">
        <w:rPr>
          <w:rFonts w:hint="eastAsia"/>
        </w:rPr>
        <w:t>目录，项目代码放在该目录下</w:t>
      </w:r>
      <w:r w:rsidRPr="00916445">
        <w:rPr>
          <w:rFonts w:hint="eastAsia"/>
        </w:rPr>
        <w:br/>
        <w:t xml:space="preserve">   mkdir -p /app/kvmmgr_dashboard</w:t>
      </w:r>
      <w:r w:rsidRPr="00916445">
        <w:rPr>
          <w:rFonts w:hint="eastAsia"/>
        </w:rPr>
        <w:br/>
      </w:r>
      <w:r w:rsidRPr="00916445">
        <w:rPr>
          <w:rFonts w:hint="eastAsia"/>
        </w:rPr>
        <w:br/>
        <w:t xml:space="preserve">   2.</w:t>
      </w:r>
      <w:r w:rsidRPr="00916445">
        <w:rPr>
          <w:rFonts w:hint="eastAsia"/>
        </w:rPr>
        <w:t>项目的</w:t>
      </w:r>
      <w:r w:rsidRPr="00916445">
        <w:rPr>
          <w:rFonts w:hint="eastAsia"/>
        </w:rPr>
        <w:t>deploy</w:t>
      </w:r>
      <w:r w:rsidRPr="00916445">
        <w:rPr>
          <w:rFonts w:hint="eastAsia"/>
        </w:rPr>
        <w:t>目录，不需创建</w:t>
      </w:r>
      <w:r w:rsidRPr="00916445">
        <w:rPr>
          <w:rFonts w:hint="eastAsia"/>
        </w:rPr>
        <w:br/>
        <w:t xml:space="preserve">   </w:t>
      </w:r>
      <w:r w:rsidRPr="00916445">
        <w:rPr>
          <w:rFonts w:hint="eastAsia"/>
        </w:rPr>
        <w:t>（</w:t>
      </w:r>
      <w:r w:rsidRPr="00916445">
        <w:rPr>
          <w:rFonts w:hint="eastAsia"/>
        </w:rPr>
        <w:t>1</w:t>
      </w:r>
      <w:r w:rsidRPr="00916445">
        <w:rPr>
          <w:rFonts w:hint="eastAsia"/>
        </w:rPr>
        <w:t>）</w:t>
      </w:r>
      <w:r w:rsidRPr="00916445">
        <w:rPr>
          <w:rFonts w:hint="eastAsia"/>
        </w:rPr>
        <w:t>pip_cache</w:t>
      </w:r>
      <w:r w:rsidRPr="00916445">
        <w:rPr>
          <w:rFonts w:hint="eastAsia"/>
        </w:rPr>
        <w:t>存放所有需要安装的</w:t>
      </w:r>
      <w:r w:rsidRPr="00916445">
        <w:rPr>
          <w:rFonts w:hint="eastAsia"/>
        </w:rPr>
        <w:t>python</w:t>
      </w:r>
      <w:r w:rsidRPr="00916445">
        <w:rPr>
          <w:rFonts w:hint="eastAsia"/>
        </w:rPr>
        <w:t>依赖包</w:t>
      </w:r>
      <w:r w:rsidRPr="00916445">
        <w:rPr>
          <w:rFonts w:hint="eastAsia"/>
        </w:rPr>
        <w:br/>
        <w:t xml:space="preserve">   </w:t>
      </w:r>
      <w:r w:rsidRPr="00916445">
        <w:rPr>
          <w:rFonts w:hint="eastAsia"/>
        </w:rPr>
        <w:t>（</w:t>
      </w:r>
      <w:r w:rsidRPr="00916445">
        <w:rPr>
          <w:rFonts w:hint="eastAsia"/>
        </w:rPr>
        <w:t>2</w:t>
      </w:r>
      <w:r w:rsidRPr="00916445">
        <w:rPr>
          <w:rFonts w:hint="eastAsia"/>
        </w:rPr>
        <w:t>）</w:t>
      </w:r>
      <w:r w:rsidRPr="00916445">
        <w:rPr>
          <w:rFonts w:hint="eastAsia"/>
        </w:rPr>
        <w:t>packages</w:t>
      </w:r>
      <w:r w:rsidRPr="00916445">
        <w:rPr>
          <w:rFonts w:hint="eastAsia"/>
        </w:rPr>
        <w:t>存放安装</w:t>
      </w:r>
      <w:r w:rsidRPr="00916445">
        <w:rPr>
          <w:rFonts w:hint="eastAsia"/>
        </w:rPr>
        <w:t>pip_cache</w:t>
      </w:r>
      <w:r w:rsidRPr="00916445">
        <w:rPr>
          <w:rFonts w:hint="eastAsia"/>
        </w:rPr>
        <w:t>中的包时需要提前安装的依赖包</w:t>
      </w:r>
      <w:r w:rsidRPr="00916445">
        <w:rPr>
          <w:rFonts w:hint="eastAsia"/>
        </w:rPr>
        <w:br/>
        <w:t xml:space="preserve">   </w:t>
      </w:r>
      <w:r w:rsidRPr="00916445">
        <w:rPr>
          <w:rFonts w:hint="eastAsia"/>
        </w:rPr>
        <w:t>（</w:t>
      </w:r>
      <w:r w:rsidRPr="00916445">
        <w:rPr>
          <w:rFonts w:hint="eastAsia"/>
        </w:rPr>
        <w:t>3</w:t>
      </w:r>
      <w:r w:rsidRPr="00916445">
        <w:rPr>
          <w:rFonts w:hint="eastAsia"/>
        </w:rPr>
        <w:t>）</w:t>
      </w:r>
      <w:r w:rsidRPr="00916445">
        <w:rPr>
          <w:rFonts w:hint="eastAsia"/>
        </w:rPr>
        <w:t xml:space="preserve">install_package_local.sh </w:t>
      </w:r>
      <w:r w:rsidRPr="00916445">
        <w:rPr>
          <w:rFonts w:hint="eastAsia"/>
        </w:rPr>
        <w:t>批量安装包到本地环境的脚本</w:t>
      </w:r>
      <w:r w:rsidRPr="00916445">
        <w:rPr>
          <w:rFonts w:hint="eastAsia"/>
        </w:rPr>
        <w:br/>
        <w:t xml:space="preserve">   </w:t>
      </w:r>
      <w:r w:rsidRPr="00916445">
        <w:rPr>
          <w:rFonts w:hint="eastAsia"/>
        </w:rPr>
        <w:t>（</w:t>
      </w:r>
      <w:r w:rsidRPr="00916445">
        <w:rPr>
          <w:rFonts w:hint="eastAsia"/>
        </w:rPr>
        <w:t>4</w:t>
      </w:r>
      <w:r w:rsidRPr="00916445">
        <w:rPr>
          <w:rFonts w:hint="eastAsia"/>
        </w:rPr>
        <w:t>）</w:t>
      </w:r>
      <w:r w:rsidRPr="00916445">
        <w:rPr>
          <w:rFonts w:hint="eastAsia"/>
        </w:rPr>
        <w:t xml:space="preserve">install_package.sh </w:t>
      </w:r>
      <w:r w:rsidRPr="00916445">
        <w:rPr>
          <w:rFonts w:hint="eastAsia"/>
        </w:rPr>
        <w:t>批量安装包到虚拟环境的脚本（暂不用）</w:t>
      </w:r>
    </w:p>
    <w:p w:rsidR="00DA385B" w:rsidRDefault="00DA385B" w:rsidP="00DA385B">
      <w:pPr>
        <w:pStyle w:val="a5"/>
        <w:ind w:left="840" w:firstLineChars="0" w:firstLine="0"/>
        <w:jc w:val="left"/>
      </w:pPr>
    </w:p>
    <w:p w:rsidR="00E36793" w:rsidRDefault="00E36793" w:rsidP="00DA385B">
      <w:pPr>
        <w:pStyle w:val="a5"/>
        <w:numPr>
          <w:ilvl w:val="0"/>
          <w:numId w:val="18"/>
        </w:numPr>
        <w:ind w:firstLineChars="0"/>
        <w:jc w:val="left"/>
      </w:pPr>
      <w:r w:rsidRPr="00DA385B">
        <w:rPr>
          <w:rStyle w:val="5Char"/>
          <w:rFonts w:hint="eastAsia"/>
        </w:rPr>
        <w:t>yum</w:t>
      </w:r>
      <w:r w:rsidRPr="00DA385B">
        <w:rPr>
          <w:rStyle w:val="5Char"/>
          <w:rFonts w:hint="eastAsia"/>
        </w:rPr>
        <w:t>安装相关文件</w:t>
      </w:r>
      <w:r w:rsidRPr="00916445">
        <w:rPr>
          <w:rFonts w:hint="eastAsia"/>
        </w:rPr>
        <w:br/>
        <w:t xml:space="preserve">  yum install -y gcc.x86_64</w:t>
      </w:r>
      <w:r>
        <w:rPr>
          <w:rFonts w:hint="eastAsia"/>
        </w:rPr>
        <w:t xml:space="preserve"> </w:t>
      </w:r>
      <w:r w:rsidRPr="00916445">
        <w:rPr>
          <w:rFonts w:hint="eastAsia"/>
        </w:rPr>
        <w:t xml:space="preserve"> openssl-devel.x86_64</w:t>
      </w:r>
      <w:r>
        <w:rPr>
          <w:rFonts w:hint="eastAsia"/>
        </w:rPr>
        <w:t xml:space="preserve"> </w:t>
      </w:r>
      <w:r w:rsidRPr="00916445">
        <w:rPr>
          <w:rFonts w:hint="eastAsia"/>
        </w:rPr>
        <w:t>ipmitool.x86_64</w:t>
      </w:r>
      <w:r>
        <w:rPr>
          <w:rFonts w:hint="eastAsia"/>
        </w:rPr>
        <w:t xml:space="preserve"> </w:t>
      </w:r>
      <w:r w:rsidRPr="00916445">
        <w:rPr>
          <w:rFonts w:hint="eastAsia"/>
        </w:rPr>
        <w:t xml:space="preserve"> mysql-devel</w:t>
      </w:r>
      <w:r>
        <w:rPr>
          <w:rFonts w:hint="eastAsia"/>
        </w:rPr>
        <w:t xml:space="preserve"> </w:t>
      </w:r>
      <w:r w:rsidRPr="00916445">
        <w:rPr>
          <w:rFonts w:hint="eastAsia"/>
        </w:rPr>
        <w:t>python-devel</w:t>
      </w:r>
      <w:r>
        <w:rPr>
          <w:rFonts w:hint="eastAsia"/>
        </w:rPr>
        <w:t xml:space="preserve"> </w:t>
      </w:r>
      <w:r w:rsidRPr="00916445">
        <w:rPr>
          <w:rFonts w:hint="eastAsia"/>
        </w:rPr>
        <w:t>libffi-devel.x86_64</w:t>
      </w:r>
      <w:r>
        <w:rPr>
          <w:rFonts w:hint="eastAsia"/>
        </w:rPr>
        <w:t xml:space="preserve"> </w:t>
      </w:r>
      <w:r w:rsidRPr="00916445">
        <w:rPr>
          <w:rFonts w:hint="eastAsia"/>
        </w:rPr>
        <w:t>openldap-devel.x86_64</w:t>
      </w:r>
      <w:r>
        <w:rPr>
          <w:rFonts w:hint="eastAsia"/>
        </w:rPr>
        <w:t xml:space="preserve"> </w:t>
      </w:r>
      <w:r w:rsidRPr="00916445">
        <w:rPr>
          <w:rFonts w:hint="eastAsia"/>
        </w:rPr>
        <w:t xml:space="preserve"> libvirt-python</w:t>
      </w:r>
      <w:r>
        <w:rPr>
          <w:rFonts w:hint="eastAsia"/>
        </w:rPr>
        <w:t xml:space="preserve"> </w:t>
      </w:r>
      <w:r w:rsidRPr="00916445">
        <w:rPr>
          <w:rFonts w:hint="eastAsia"/>
        </w:rPr>
        <w:t xml:space="preserve"> supervisor</w:t>
      </w:r>
      <w:r>
        <w:rPr>
          <w:rFonts w:hint="eastAsia"/>
        </w:rPr>
        <w:t xml:space="preserve"> </w:t>
      </w:r>
      <w:r w:rsidRPr="00916445">
        <w:rPr>
          <w:rFonts w:hint="eastAsia"/>
        </w:rPr>
        <w:t>ansible</w:t>
      </w:r>
      <w:r>
        <w:rPr>
          <w:rFonts w:hint="eastAsia"/>
        </w:rPr>
        <w:t xml:space="preserve"> </w:t>
      </w:r>
      <w:r w:rsidRPr="00916445">
        <w:rPr>
          <w:rFonts w:hint="eastAsia"/>
        </w:rPr>
        <w:t>sshpass</w:t>
      </w:r>
      <w:r>
        <w:rPr>
          <w:rFonts w:hint="eastAsia"/>
        </w:rPr>
        <w:t xml:space="preserve"> </w:t>
      </w:r>
      <w:r w:rsidRPr="00916445">
        <w:rPr>
          <w:rFonts w:hint="eastAsia"/>
        </w:rPr>
        <w:t>python-websockify</w:t>
      </w:r>
      <w:r>
        <w:rPr>
          <w:rFonts w:hint="eastAsia"/>
        </w:rPr>
        <w:t xml:space="preserve"> </w:t>
      </w:r>
      <w:r w:rsidRPr="00916445">
        <w:rPr>
          <w:rFonts w:hint="eastAsia"/>
        </w:rPr>
        <w:t>virt-v2v</w:t>
      </w:r>
      <w:r>
        <w:rPr>
          <w:rFonts w:hint="eastAsia"/>
        </w:rPr>
        <w:t xml:space="preserve"> </w:t>
      </w:r>
      <w:r w:rsidRPr="00916445">
        <w:rPr>
          <w:rFonts w:hint="eastAsia"/>
        </w:rPr>
        <w:t xml:space="preserve"> python-libguestfs</w:t>
      </w:r>
      <w:r>
        <w:rPr>
          <w:rFonts w:hint="eastAsia"/>
        </w:rPr>
        <w:t xml:space="preserve"> </w:t>
      </w:r>
      <w:r w:rsidRPr="00916445">
        <w:rPr>
          <w:rFonts w:hint="eastAsia"/>
        </w:rPr>
        <w:t>mariadb-server mariadb</w:t>
      </w:r>
      <w:r>
        <w:rPr>
          <w:rFonts w:hint="eastAsia"/>
        </w:rPr>
        <w:t xml:space="preserve"> </w:t>
      </w:r>
      <w:r w:rsidRPr="00916445">
        <w:rPr>
          <w:rFonts w:hint="eastAsia"/>
        </w:rPr>
        <w:t xml:space="preserve"> libjpeg-turbo-1.2.90-5.el7.x86_64</w:t>
      </w:r>
      <w:r>
        <w:rPr>
          <w:rFonts w:hint="eastAsia"/>
        </w:rPr>
        <w:t xml:space="preserve"> </w:t>
      </w:r>
      <w:r w:rsidRPr="00916445">
        <w:rPr>
          <w:rFonts w:hint="eastAsia"/>
        </w:rPr>
        <w:t xml:space="preserve"> libjpeg-turbo-devel-1.2.90-5.el7.x86_64</w:t>
      </w:r>
      <w:r>
        <w:rPr>
          <w:rFonts w:hint="eastAsia"/>
        </w:rPr>
        <w:t xml:space="preserve"> </w:t>
      </w:r>
      <w:r w:rsidRPr="00916445">
        <w:rPr>
          <w:rFonts w:hint="eastAsia"/>
        </w:rPr>
        <w:t>freetype-devel.x86_64</w:t>
      </w:r>
      <w:r>
        <w:rPr>
          <w:rFonts w:hint="eastAsia"/>
        </w:rPr>
        <w:t xml:space="preserve"> </w:t>
      </w:r>
      <w:r w:rsidRPr="00916445">
        <w:rPr>
          <w:rFonts w:hint="eastAsia"/>
        </w:rPr>
        <w:t>openjpeg.x86_64</w:t>
      </w:r>
    </w:p>
    <w:p w:rsidR="00DA385B" w:rsidRDefault="00E36793" w:rsidP="00DA385B">
      <w:pPr>
        <w:pStyle w:val="a5"/>
        <w:numPr>
          <w:ilvl w:val="0"/>
          <w:numId w:val="18"/>
        </w:numPr>
        <w:ind w:firstLineChars="0"/>
      </w:pPr>
      <w:r w:rsidRPr="00DA385B">
        <w:rPr>
          <w:rStyle w:val="5Char"/>
          <w:rFonts w:hint="eastAsia"/>
        </w:rPr>
        <w:t>启动</w:t>
      </w:r>
      <w:r w:rsidRPr="00DA385B">
        <w:rPr>
          <w:rStyle w:val="5Char"/>
          <w:rFonts w:hint="eastAsia"/>
        </w:rPr>
        <w:t>mariadb</w:t>
      </w:r>
      <w:r w:rsidRPr="00916445">
        <w:rPr>
          <w:rFonts w:hint="eastAsia"/>
        </w:rPr>
        <w:br/>
        <w:t xml:space="preserve">   [root@console03 deploy]# systemctl start mariadb</w:t>
      </w:r>
      <w:r w:rsidRPr="00916445">
        <w:rPr>
          <w:rFonts w:hint="eastAsia"/>
        </w:rPr>
        <w:br/>
        <w:t xml:space="preserve">   [root@console03 dep</w:t>
      </w:r>
      <w:r>
        <w:rPr>
          <w:rFonts w:hint="eastAsia"/>
        </w:rPr>
        <w:t>loy]# systemctl enable mariadb</w:t>
      </w:r>
    </w:p>
    <w:p w:rsidR="00DA385B" w:rsidRPr="00DA385B" w:rsidRDefault="00E36793" w:rsidP="00DA385B">
      <w:pPr>
        <w:pStyle w:val="a5"/>
        <w:numPr>
          <w:ilvl w:val="0"/>
          <w:numId w:val="18"/>
        </w:numPr>
        <w:ind w:firstLineChars="0"/>
        <w:rPr>
          <w:rStyle w:val="5Char"/>
        </w:rPr>
      </w:pPr>
      <w:r w:rsidRPr="00DA385B">
        <w:rPr>
          <w:rStyle w:val="5Char"/>
          <w:rFonts w:hint="eastAsia"/>
        </w:rPr>
        <w:t>拉取平台代码</w:t>
      </w:r>
    </w:p>
    <w:p w:rsidR="00E36793" w:rsidRPr="00916445" w:rsidRDefault="00DA385B" w:rsidP="00DA385B">
      <w:pPr>
        <w:ind w:left="420" w:firstLineChars="150" w:firstLine="315"/>
      </w:pPr>
      <w:r>
        <w:rPr>
          <w:rFonts w:hint="eastAsia"/>
        </w:rPr>
        <w:t>a.</w:t>
      </w:r>
      <w:r w:rsidR="00E36793" w:rsidRPr="00916445">
        <w:rPr>
          <w:rFonts w:hint="eastAsia"/>
        </w:rPr>
        <w:t>拉取代码</w:t>
      </w:r>
      <w:r w:rsidR="00E36793" w:rsidRPr="00916445">
        <w:rPr>
          <w:rFonts w:hint="eastAsia"/>
        </w:rPr>
        <w:br/>
        <w:t xml:space="preserve">   </w:t>
      </w:r>
      <w:r>
        <w:rPr>
          <w:rFonts w:hint="eastAsia"/>
        </w:rPr>
        <w:tab/>
      </w:r>
      <w:r w:rsidR="00E36793" w:rsidRPr="00916445">
        <w:rPr>
          <w:rFonts w:hint="eastAsia"/>
        </w:rPr>
        <w:t>略</w:t>
      </w:r>
    </w:p>
    <w:p w:rsidR="00E36793" w:rsidRDefault="00E36793" w:rsidP="00DA385B">
      <w:pPr>
        <w:pStyle w:val="a5"/>
        <w:ind w:left="420" w:firstLineChars="0" w:firstLine="0"/>
      </w:pPr>
      <w:r w:rsidRPr="00916445">
        <w:rPr>
          <w:rFonts w:hint="eastAsia"/>
        </w:rPr>
        <w:t xml:space="preserve">   </w:t>
      </w:r>
      <w:r w:rsidR="00DA385B">
        <w:rPr>
          <w:rFonts w:hint="eastAsia"/>
        </w:rPr>
        <w:t>b</w:t>
      </w:r>
      <w:r w:rsidRPr="00916445">
        <w:rPr>
          <w:rFonts w:hint="eastAsia"/>
        </w:rPr>
        <w:t>.</w:t>
      </w:r>
      <w:r w:rsidRPr="00916445">
        <w:rPr>
          <w:rFonts w:hint="eastAsia"/>
        </w:rPr>
        <w:t>将代码放到</w:t>
      </w:r>
      <w:r w:rsidRPr="00916445">
        <w:rPr>
          <w:rFonts w:hint="eastAsia"/>
        </w:rPr>
        <w:t>/app/kvmmgr_dashboard</w:t>
      </w:r>
      <w:r w:rsidRPr="00916445">
        <w:rPr>
          <w:rFonts w:hint="eastAsia"/>
        </w:rPr>
        <w:t>目录下，并解压</w:t>
      </w:r>
      <w:r w:rsidRPr="00916445">
        <w:rPr>
          <w:rFonts w:hint="eastAsia"/>
        </w:rPr>
        <w:br/>
        <w:t xml:space="preserve">   </w:t>
      </w:r>
      <w:r w:rsidR="00DA385B">
        <w:rPr>
          <w:rFonts w:hint="eastAsia"/>
        </w:rPr>
        <w:tab/>
      </w:r>
      <w:r w:rsidRPr="00916445">
        <w:rPr>
          <w:rFonts w:hint="eastAsia"/>
        </w:rPr>
        <w:t>[root@console03 kvmmgr_dashboard]# unzip kvmmgr_dashboard.zip</w:t>
      </w:r>
      <w:r w:rsidRPr="00916445">
        <w:rPr>
          <w:rFonts w:hint="eastAsia"/>
        </w:rPr>
        <w:br/>
        <w:t xml:space="preserve">   </w:t>
      </w:r>
      <w:r w:rsidRPr="00916445">
        <w:rPr>
          <w:rFonts w:hint="eastAsia"/>
        </w:rPr>
        <w:t>将文件夹重命名</w:t>
      </w:r>
      <w:r w:rsidRPr="00916445">
        <w:rPr>
          <w:rFonts w:hint="eastAsia"/>
        </w:rPr>
        <w:br/>
        <w:t xml:space="preserve">   </w:t>
      </w:r>
      <w:r w:rsidR="00DA385B">
        <w:rPr>
          <w:rFonts w:hint="eastAsia"/>
        </w:rPr>
        <w:tab/>
      </w:r>
      <w:r w:rsidR="00DA385B">
        <w:rPr>
          <w:rFonts w:hint="eastAsia"/>
        </w:rPr>
        <w:tab/>
      </w:r>
      <w:r w:rsidRPr="00916445">
        <w:rPr>
          <w:rFonts w:hint="eastAsia"/>
        </w:rPr>
        <w:t>mv kvm</w:t>
      </w:r>
      <w:r>
        <w:rPr>
          <w:rFonts w:hint="eastAsia"/>
        </w:rPr>
        <w:t>mgr_dashboard* kvmmgr_dashboard</w:t>
      </w:r>
    </w:p>
    <w:p w:rsidR="00DA385B" w:rsidRDefault="00DA385B" w:rsidP="00DA385B">
      <w:pPr>
        <w:ind w:left="420" w:firstLineChars="150" w:firstLine="315"/>
      </w:pPr>
      <w:r>
        <w:rPr>
          <w:rFonts w:hint="eastAsia"/>
        </w:rPr>
        <w:t>c</w:t>
      </w:r>
      <w:r w:rsidR="00E36793" w:rsidRPr="00916445">
        <w:rPr>
          <w:rFonts w:hint="eastAsia"/>
        </w:rPr>
        <w:t>.</w:t>
      </w:r>
      <w:r w:rsidR="00E36793">
        <w:rPr>
          <w:rFonts w:hint="eastAsia"/>
        </w:rPr>
        <w:t>修改</w:t>
      </w:r>
      <w:r w:rsidR="00E36793" w:rsidRPr="00916445">
        <w:rPr>
          <w:rFonts w:hint="eastAsia"/>
        </w:rPr>
        <w:t>/app/kvmmgr_dashboard</w:t>
      </w:r>
      <w:r w:rsidR="00E36793">
        <w:rPr>
          <w:rFonts w:hint="eastAsia"/>
        </w:rPr>
        <w:t>/kvmmgr_dashboard/config/default.py</w:t>
      </w:r>
      <w:r w:rsidR="00E36793">
        <w:rPr>
          <w:rFonts w:hint="eastAsia"/>
        </w:rPr>
        <w:t>文件中各组件</w:t>
      </w:r>
      <w:r w:rsidR="00E36793">
        <w:rPr>
          <w:rFonts w:hint="eastAsia"/>
        </w:rPr>
        <w:t>IP</w:t>
      </w:r>
      <w:r w:rsidR="00E36793">
        <w:rPr>
          <w:rFonts w:hint="eastAsia"/>
        </w:rPr>
        <w:t>及用户名密码</w:t>
      </w:r>
    </w:p>
    <w:p w:rsidR="00DA385B" w:rsidRDefault="00E36793" w:rsidP="00DA385B">
      <w:pPr>
        <w:pStyle w:val="a5"/>
        <w:numPr>
          <w:ilvl w:val="0"/>
          <w:numId w:val="18"/>
        </w:numPr>
        <w:ind w:firstLineChars="0"/>
      </w:pPr>
      <w:r w:rsidRPr="00DA385B">
        <w:rPr>
          <w:rStyle w:val="5Char"/>
          <w:rFonts w:hint="eastAsia"/>
        </w:rPr>
        <w:t>安装</w:t>
      </w:r>
      <w:r w:rsidRPr="00DA385B">
        <w:rPr>
          <w:rStyle w:val="5Char"/>
          <w:rFonts w:hint="eastAsia"/>
        </w:rPr>
        <w:t>pip</w:t>
      </w:r>
      <w:r w:rsidRPr="00916445">
        <w:rPr>
          <w:rFonts w:hint="eastAsia"/>
        </w:rPr>
        <w:br/>
        <w:t xml:space="preserve">   1.</w:t>
      </w:r>
      <w:r w:rsidRPr="00916445">
        <w:rPr>
          <w:rFonts w:hint="eastAsia"/>
        </w:rPr>
        <w:t>切换目录</w:t>
      </w:r>
      <w:r w:rsidRPr="00916445">
        <w:rPr>
          <w:rFonts w:hint="eastAsia"/>
        </w:rPr>
        <w:br/>
        <w:t xml:space="preserve">   </w:t>
      </w:r>
      <w:r w:rsidRPr="00916445">
        <w:rPr>
          <w:rFonts w:hint="eastAsia"/>
        </w:rPr>
        <w:t>到项目的</w:t>
      </w:r>
      <w:r w:rsidRPr="00916445">
        <w:rPr>
          <w:rFonts w:hint="eastAsia"/>
        </w:rPr>
        <w:t>deploy</w:t>
      </w:r>
      <w:r w:rsidRPr="00916445">
        <w:rPr>
          <w:rFonts w:hint="eastAsia"/>
        </w:rPr>
        <w:t>下的</w:t>
      </w:r>
      <w:r w:rsidRPr="00916445">
        <w:rPr>
          <w:rFonts w:hint="eastAsia"/>
        </w:rPr>
        <w:t>packages</w:t>
      </w:r>
      <w:r w:rsidRPr="00916445">
        <w:rPr>
          <w:rFonts w:hint="eastAsia"/>
        </w:rPr>
        <w:t>目录下</w:t>
      </w:r>
      <w:r w:rsidRPr="00916445">
        <w:rPr>
          <w:rFonts w:hint="eastAsia"/>
        </w:rPr>
        <w:br/>
        <w:t xml:space="preserve">   [root@console03 ~]# cd /app/kvmmgr_dashboard/kvmmgr_dashboard/deploy/packages/</w:t>
      </w:r>
      <w:r w:rsidRPr="00916445">
        <w:rPr>
          <w:rFonts w:hint="eastAsia"/>
        </w:rPr>
        <w:br/>
      </w:r>
      <w:r w:rsidRPr="00916445">
        <w:rPr>
          <w:rFonts w:hint="eastAsia"/>
        </w:rPr>
        <w:br/>
        <w:t xml:space="preserve">   2.</w:t>
      </w:r>
      <w:r w:rsidRPr="00916445">
        <w:rPr>
          <w:rFonts w:hint="eastAsia"/>
        </w:rPr>
        <w:t>先安装其他依赖包</w:t>
      </w:r>
      <w:r w:rsidRPr="00916445">
        <w:rPr>
          <w:rFonts w:hint="eastAsia"/>
        </w:rPr>
        <w:br/>
      </w:r>
      <w:r w:rsidRPr="00916445">
        <w:rPr>
          <w:rFonts w:hint="eastAsia"/>
        </w:rPr>
        <w:lastRenderedPageBreak/>
        <w:t xml:space="preserve">   </w:t>
      </w:r>
      <w:r w:rsidRPr="00916445">
        <w:rPr>
          <w:rFonts w:hint="eastAsia"/>
        </w:rPr>
        <w:t>这些包有前后依赖关系，所以请依次安装。</w:t>
      </w:r>
      <w:r w:rsidRPr="00916445">
        <w:rPr>
          <w:rFonts w:hint="eastAsia"/>
        </w:rPr>
        <w:br/>
        <w:t xml:space="preserve">   </w:t>
      </w:r>
      <w:r w:rsidRPr="00916445">
        <w:rPr>
          <w:rFonts w:hint="eastAsia"/>
        </w:rPr>
        <w:t>安装方法都类似，解压</w:t>
      </w:r>
      <w:r w:rsidRPr="00916445">
        <w:rPr>
          <w:rFonts w:hint="eastAsia"/>
        </w:rPr>
        <w:t>-</w:t>
      </w:r>
      <w:r w:rsidRPr="00916445">
        <w:rPr>
          <w:rFonts w:hint="eastAsia"/>
        </w:rPr>
        <w:t>切换</w:t>
      </w:r>
      <w:r w:rsidRPr="00916445">
        <w:rPr>
          <w:rFonts w:hint="eastAsia"/>
        </w:rPr>
        <w:t>-</w:t>
      </w:r>
      <w:r w:rsidRPr="00916445">
        <w:rPr>
          <w:rFonts w:hint="eastAsia"/>
        </w:rPr>
        <w:t>安装，具体请参照下面</w:t>
      </w:r>
      <w:r w:rsidRPr="00916445">
        <w:rPr>
          <w:rFonts w:hint="eastAsia"/>
        </w:rPr>
        <w:t>2.1</w:t>
      </w:r>
      <w:r w:rsidRPr="00916445">
        <w:rPr>
          <w:rFonts w:hint="eastAsia"/>
        </w:rPr>
        <w:br/>
        <w:t xml:space="preserve">   2.1 packaging</w:t>
      </w:r>
      <w:r w:rsidRPr="00916445">
        <w:rPr>
          <w:rFonts w:hint="eastAsia"/>
        </w:rPr>
        <w:br/>
        <w:t xml:space="preserve">   [root@console03 packages]# tar -zxvf pyparsing-2.2.0.tar.gz</w:t>
      </w:r>
      <w:r w:rsidRPr="00916445">
        <w:rPr>
          <w:rFonts w:hint="eastAsia"/>
        </w:rPr>
        <w:br/>
        <w:t xml:space="preserve">   [root@console03 packages]# cd pyparsing-2.2.0/</w:t>
      </w:r>
      <w:r w:rsidRPr="00916445">
        <w:rPr>
          <w:rFonts w:hint="eastAsia"/>
        </w:rPr>
        <w:br/>
        <w:t xml:space="preserve">   [root@console03 packaging-16.8]# python setup.py install</w:t>
      </w:r>
      <w:r w:rsidRPr="00916445">
        <w:rPr>
          <w:rFonts w:hint="eastAsia"/>
        </w:rPr>
        <w:br/>
        <w:t xml:space="preserve">   2.2 packaging</w:t>
      </w:r>
      <w:r w:rsidRPr="00916445">
        <w:rPr>
          <w:rFonts w:hint="eastAsia"/>
        </w:rPr>
        <w:br/>
        <w:t xml:space="preserve">   2.3 appdirs</w:t>
      </w:r>
      <w:r w:rsidRPr="00916445">
        <w:rPr>
          <w:rFonts w:hint="eastAsia"/>
        </w:rPr>
        <w:br/>
        <w:t xml:space="preserve">   2.4 setuptools(</w:t>
      </w:r>
      <w:r w:rsidRPr="00916445">
        <w:rPr>
          <w:rFonts w:hint="eastAsia"/>
        </w:rPr>
        <w:t>为</w:t>
      </w:r>
      <w:r w:rsidRPr="00916445">
        <w:rPr>
          <w:rFonts w:hint="eastAsia"/>
        </w:rPr>
        <w:t>zip</w:t>
      </w:r>
      <w:r w:rsidRPr="00916445">
        <w:rPr>
          <w:rFonts w:hint="eastAsia"/>
        </w:rPr>
        <w:t>包，使用</w:t>
      </w:r>
      <w:r w:rsidRPr="00916445">
        <w:rPr>
          <w:rFonts w:hint="eastAsia"/>
        </w:rPr>
        <w:t>unzip</w:t>
      </w:r>
      <w:r w:rsidRPr="00916445">
        <w:rPr>
          <w:rFonts w:hint="eastAsia"/>
        </w:rPr>
        <w:t>命令</w:t>
      </w:r>
      <w:r w:rsidRPr="00916445">
        <w:rPr>
          <w:rFonts w:hint="eastAsia"/>
        </w:rPr>
        <w:t>)</w:t>
      </w:r>
      <w:r w:rsidRPr="00916445">
        <w:rPr>
          <w:rFonts w:hint="eastAsia"/>
        </w:rPr>
        <w:br/>
        <w:t xml:space="preserve">   3.</w:t>
      </w:r>
      <w:r w:rsidRPr="00916445">
        <w:rPr>
          <w:rFonts w:hint="eastAsia"/>
        </w:rPr>
        <w:t>解压</w:t>
      </w:r>
      <w:r w:rsidRPr="00916445">
        <w:rPr>
          <w:rFonts w:hint="eastAsia"/>
        </w:rPr>
        <w:t>pip</w:t>
      </w:r>
      <w:r w:rsidRPr="00916445">
        <w:rPr>
          <w:rFonts w:hint="eastAsia"/>
        </w:rPr>
        <w:t>安装包</w:t>
      </w:r>
      <w:r w:rsidRPr="00916445">
        <w:rPr>
          <w:rFonts w:hint="eastAsia"/>
        </w:rPr>
        <w:br/>
        <w:t xml:space="preserve">   [root@console03 packages]# tar -zxvf pip-9.0.1.tar.gz</w:t>
      </w:r>
      <w:r w:rsidRPr="00916445">
        <w:rPr>
          <w:rFonts w:hint="eastAsia"/>
        </w:rPr>
        <w:br/>
        <w:t xml:space="preserve">   [root@console03 packages]# cd pip-9.0.1/</w:t>
      </w:r>
      <w:r w:rsidRPr="00916445">
        <w:rPr>
          <w:rFonts w:hint="eastAsia"/>
        </w:rPr>
        <w:br/>
      </w:r>
      <w:r w:rsidRPr="00916445">
        <w:rPr>
          <w:rFonts w:hint="eastAsia"/>
        </w:rPr>
        <w:br/>
        <w:t xml:space="preserve">   4.</w:t>
      </w:r>
      <w:r w:rsidRPr="00916445">
        <w:rPr>
          <w:rFonts w:hint="eastAsia"/>
        </w:rPr>
        <w:t>安装</w:t>
      </w:r>
      <w:r w:rsidRPr="00916445">
        <w:rPr>
          <w:rFonts w:hint="eastAsia"/>
        </w:rPr>
        <w:t>pip</w:t>
      </w:r>
      <w:r w:rsidRPr="00916445">
        <w:rPr>
          <w:rFonts w:hint="eastAsia"/>
        </w:rPr>
        <w:br/>
        <w:t xml:space="preserve">   [root@console03 pip-9.0.1]# python setup.py install</w:t>
      </w:r>
      <w:r w:rsidRPr="00916445">
        <w:rPr>
          <w:rFonts w:hint="eastAsia"/>
        </w:rPr>
        <w:br/>
      </w:r>
      <w:r w:rsidRPr="00916445">
        <w:rPr>
          <w:rFonts w:hint="eastAsia"/>
        </w:rPr>
        <w:br/>
        <w:t xml:space="preserve">   5.</w:t>
      </w:r>
      <w:r w:rsidRPr="00916445">
        <w:rPr>
          <w:rFonts w:hint="eastAsia"/>
        </w:rPr>
        <w:t>验证</w:t>
      </w:r>
      <w:r w:rsidRPr="00916445">
        <w:rPr>
          <w:rFonts w:hint="eastAsia"/>
        </w:rPr>
        <w:br/>
        <w:t xml:space="preserve">   </w:t>
      </w:r>
      <w:r w:rsidRPr="00916445">
        <w:rPr>
          <w:rFonts w:hint="eastAsia"/>
        </w:rPr>
        <w:t>此时执行</w:t>
      </w:r>
      <w:r w:rsidRPr="00916445">
        <w:rPr>
          <w:rFonts w:hint="eastAsia"/>
        </w:rPr>
        <w:t>pip list</w:t>
      </w:r>
      <w:r w:rsidRPr="00916445">
        <w:rPr>
          <w:rFonts w:hint="eastAsia"/>
        </w:rPr>
        <w:t>可查看到已安装的依赖包</w:t>
      </w:r>
      <w:r w:rsidRPr="00916445">
        <w:rPr>
          <w:rFonts w:hint="eastAsia"/>
        </w:rPr>
        <w:br/>
        <w:t xml:space="preserve">   [root@co</w:t>
      </w:r>
      <w:r w:rsidR="00DA385B">
        <w:rPr>
          <w:rFonts w:hint="eastAsia"/>
        </w:rPr>
        <w:t>nsole03 pip-9.0.1]# pip list</w:t>
      </w:r>
    </w:p>
    <w:p w:rsidR="00DA385B" w:rsidRDefault="00E36793" w:rsidP="00DA385B">
      <w:pPr>
        <w:pStyle w:val="a5"/>
        <w:numPr>
          <w:ilvl w:val="0"/>
          <w:numId w:val="18"/>
        </w:numPr>
        <w:ind w:firstLineChars="0"/>
      </w:pPr>
      <w:r w:rsidRPr="00DA385B">
        <w:rPr>
          <w:rStyle w:val="5Char"/>
          <w:rFonts w:hint="eastAsia"/>
        </w:rPr>
        <w:t>创建平台运行的用户及其环境</w:t>
      </w:r>
      <w:r w:rsidRPr="00916445">
        <w:rPr>
          <w:rFonts w:hint="eastAsia"/>
        </w:rPr>
        <w:br/>
        <w:t xml:space="preserve">   1.</w:t>
      </w:r>
      <w:r w:rsidRPr="00916445">
        <w:rPr>
          <w:rFonts w:hint="eastAsia"/>
        </w:rPr>
        <w:t>新建</w:t>
      </w:r>
      <w:r>
        <w:rPr>
          <w:rFonts w:hint="eastAsia"/>
        </w:rPr>
        <w:t>cloudkvm</w:t>
      </w:r>
      <w:r w:rsidRPr="00916445">
        <w:rPr>
          <w:rFonts w:hint="eastAsia"/>
        </w:rPr>
        <w:t>、</w:t>
      </w:r>
      <w:r>
        <w:rPr>
          <w:rFonts w:hint="eastAsia"/>
        </w:rPr>
        <w:t>cloudblj</w:t>
      </w:r>
      <w:r w:rsidRPr="00916445">
        <w:rPr>
          <w:rFonts w:hint="eastAsia"/>
        </w:rPr>
        <w:t>用户</w:t>
      </w:r>
      <w:r w:rsidRPr="00916445">
        <w:rPr>
          <w:rFonts w:hint="eastAsia"/>
        </w:rPr>
        <w:br/>
        <w:t xml:space="preserve">   [root@console03 ~]# useradd -u 2000 -o -g usr01 -d /home/</w:t>
      </w:r>
      <w:r>
        <w:rPr>
          <w:rFonts w:hint="eastAsia"/>
        </w:rPr>
        <w:t>cloudkvm</w:t>
      </w:r>
      <w:r w:rsidRPr="00916445">
        <w:rPr>
          <w:rFonts w:hint="eastAsia"/>
        </w:rPr>
        <w:t xml:space="preserve"> </w:t>
      </w:r>
      <w:r>
        <w:rPr>
          <w:rFonts w:hint="eastAsia"/>
        </w:rPr>
        <w:t>cloudkvm</w:t>
      </w:r>
      <w:r w:rsidRPr="00916445">
        <w:rPr>
          <w:rFonts w:hint="eastAsia"/>
        </w:rPr>
        <w:br/>
        <w:t xml:space="preserve">   [root@console03 ~]# useradd -g usr01  -d /home/</w:t>
      </w:r>
      <w:r>
        <w:rPr>
          <w:rFonts w:hint="eastAsia"/>
        </w:rPr>
        <w:t>cloudblj</w:t>
      </w:r>
      <w:r w:rsidRPr="00916445">
        <w:rPr>
          <w:rFonts w:hint="eastAsia"/>
        </w:rPr>
        <w:t xml:space="preserve">  </w:t>
      </w:r>
      <w:r>
        <w:rPr>
          <w:rFonts w:hint="eastAsia"/>
        </w:rPr>
        <w:t>cloudblj</w:t>
      </w:r>
      <w:r w:rsidRPr="00916445">
        <w:rPr>
          <w:rFonts w:hint="eastAsia"/>
        </w:rPr>
        <w:br/>
      </w:r>
      <w:r w:rsidRPr="00916445">
        <w:rPr>
          <w:rFonts w:hint="eastAsia"/>
        </w:rPr>
        <w:br/>
        <w:t xml:space="preserve">   2.</w:t>
      </w:r>
      <w:r w:rsidRPr="00916445">
        <w:rPr>
          <w:rFonts w:hint="eastAsia"/>
        </w:rPr>
        <w:t>授权</w:t>
      </w:r>
      <w:r w:rsidRPr="00916445">
        <w:rPr>
          <w:rFonts w:hint="eastAsia"/>
        </w:rPr>
        <w:br/>
        <w:t xml:space="preserve">   [root@console03 kvmmgr_dashboard]# chown -R </w:t>
      </w:r>
      <w:r>
        <w:rPr>
          <w:rFonts w:hint="eastAsia"/>
        </w:rPr>
        <w:t>cloudkvm</w:t>
      </w:r>
      <w:r w:rsidRPr="00916445">
        <w:rPr>
          <w:rFonts w:hint="eastAsia"/>
        </w:rPr>
        <w:t>:usr01 /app/kvmmgr_dashboard</w:t>
      </w:r>
      <w:r w:rsidRPr="00916445">
        <w:rPr>
          <w:rFonts w:hint="eastAsia"/>
        </w:rPr>
        <w:br/>
      </w:r>
      <w:r w:rsidRPr="00916445">
        <w:rPr>
          <w:rFonts w:hint="eastAsia"/>
        </w:rPr>
        <w:br/>
        <w:t xml:space="preserve">   3.</w:t>
      </w:r>
      <w:r w:rsidRPr="00916445">
        <w:rPr>
          <w:rFonts w:hint="eastAsia"/>
        </w:rPr>
        <w:t>创建物理机性能收集目录</w:t>
      </w:r>
      <w:r w:rsidRPr="00916445">
        <w:rPr>
          <w:rFonts w:hint="eastAsia"/>
        </w:rPr>
        <w:br/>
        <w:t xml:space="preserve">   [root@console03 app]# mkdir -p /app/hostinfo</w:t>
      </w:r>
      <w:r w:rsidRPr="00916445">
        <w:rPr>
          <w:rFonts w:hint="eastAsia"/>
        </w:rPr>
        <w:br/>
        <w:t xml:space="preserve">   [root@console03 app]# chown -R </w:t>
      </w:r>
      <w:r>
        <w:rPr>
          <w:rFonts w:hint="eastAsia"/>
        </w:rPr>
        <w:t>cloudkvm</w:t>
      </w:r>
      <w:r w:rsidR="00DA385B">
        <w:rPr>
          <w:rFonts w:hint="eastAsia"/>
        </w:rPr>
        <w:t>:usr01  /app/hostinfo</w:t>
      </w:r>
    </w:p>
    <w:p w:rsidR="00E36793" w:rsidRPr="00916445" w:rsidRDefault="00E36793" w:rsidP="00DA385B">
      <w:pPr>
        <w:pStyle w:val="a5"/>
        <w:numPr>
          <w:ilvl w:val="0"/>
          <w:numId w:val="18"/>
        </w:numPr>
        <w:ind w:firstLineChars="0"/>
      </w:pPr>
      <w:r w:rsidRPr="00DA385B">
        <w:rPr>
          <w:rStyle w:val="5Char"/>
          <w:rFonts w:hint="eastAsia"/>
        </w:rPr>
        <w:t>执行</w:t>
      </w:r>
      <w:r w:rsidRPr="00DA385B">
        <w:rPr>
          <w:rStyle w:val="5Char"/>
          <w:rFonts w:hint="eastAsia"/>
        </w:rPr>
        <w:t>shell</w:t>
      </w:r>
      <w:r w:rsidRPr="00DA385B">
        <w:rPr>
          <w:rStyle w:val="5Char"/>
          <w:rFonts w:hint="eastAsia"/>
        </w:rPr>
        <w:t>命令安装</w:t>
      </w:r>
      <w:r w:rsidRPr="00DA385B">
        <w:rPr>
          <w:rStyle w:val="5Char"/>
          <w:rFonts w:hint="eastAsia"/>
        </w:rPr>
        <w:t>python</w:t>
      </w:r>
      <w:r w:rsidRPr="00DA385B">
        <w:rPr>
          <w:rStyle w:val="5Char"/>
          <w:rFonts w:hint="eastAsia"/>
        </w:rPr>
        <w:t>依赖包</w:t>
      </w:r>
      <w:r w:rsidRPr="00916445">
        <w:rPr>
          <w:rFonts w:hint="eastAsia"/>
        </w:rPr>
        <w:br/>
        <w:t xml:space="preserve">   1.</w:t>
      </w:r>
      <w:r w:rsidRPr="00916445">
        <w:rPr>
          <w:rFonts w:hint="eastAsia"/>
        </w:rPr>
        <w:t>切换目录</w:t>
      </w:r>
      <w:r w:rsidRPr="00916445">
        <w:rPr>
          <w:rFonts w:hint="eastAsia"/>
        </w:rPr>
        <w:br/>
        <w:t xml:space="preserve">   [root@console03 ~]# cd /app/kvmmgr_dashboard/kvmmgr_dashboard/deploy/</w:t>
      </w:r>
      <w:r w:rsidRPr="00916445">
        <w:rPr>
          <w:rFonts w:hint="eastAsia"/>
        </w:rPr>
        <w:br/>
      </w:r>
      <w:r w:rsidRPr="00916445">
        <w:rPr>
          <w:rFonts w:hint="eastAsia"/>
        </w:rPr>
        <w:br/>
        <w:t xml:space="preserve">   2.</w:t>
      </w:r>
      <w:r w:rsidRPr="00916445">
        <w:rPr>
          <w:rFonts w:hint="eastAsia"/>
        </w:rPr>
        <w:t>安装其他依赖包</w:t>
      </w:r>
      <w:r w:rsidRPr="00916445">
        <w:rPr>
          <w:rFonts w:hint="eastAsia"/>
        </w:rPr>
        <w:br/>
        <w:t xml:space="preserve">   </w:t>
      </w:r>
      <w:r w:rsidRPr="00916445">
        <w:rPr>
          <w:rFonts w:hint="eastAsia"/>
        </w:rPr>
        <w:t>在执行</w:t>
      </w:r>
      <w:r w:rsidRPr="00916445">
        <w:rPr>
          <w:rFonts w:hint="eastAsia"/>
        </w:rPr>
        <w:t>install_package_local.sh</w:t>
      </w:r>
      <w:r w:rsidRPr="00916445">
        <w:rPr>
          <w:rFonts w:hint="eastAsia"/>
        </w:rPr>
        <w:t>脚本之前，需要安装其他依赖包，包都在</w:t>
      </w:r>
      <w:r w:rsidRPr="00916445">
        <w:rPr>
          <w:rFonts w:hint="eastAsia"/>
        </w:rPr>
        <w:t>deploy/packages</w:t>
      </w:r>
      <w:r w:rsidRPr="00916445">
        <w:rPr>
          <w:rFonts w:hint="eastAsia"/>
        </w:rPr>
        <w:t>目录下</w:t>
      </w:r>
      <w:r w:rsidRPr="00916445">
        <w:rPr>
          <w:rFonts w:hint="eastAsia"/>
        </w:rPr>
        <w:br/>
        <w:t xml:space="preserve">   </w:t>
      </w:r>
      <w:r w:rsidRPr="00916445">
        <w:rPr>
          <w:rFonts w:hint="eastAsia"/>
        </w:rPr>
        <w:t>由于这些包有前后依赖关系，所以请依次安装</w:t>
      </w:r>
      <w:r w:rsidRPr="00916445">
        <w:rPr>
          <w:rFonts w:hint="eastAsia"/>
        </w:rPr>
        <w:br/>
        <w:t xml:space="preserve">   2.1 Werkzeug</w:t>
      </w:r>
      <w:r w:rsidRPr="00916445">
        <w:rPr>
          <w:rFonts w:hint="eastAsia"/>
        </w:rPr>
        <w:br/>
        <w:t xml:space="preserve">   2.2 MarkupSafe</w:t>
      </w:r>
      <w:r w:rsidRPr="00916445">
        <w:rPr>
          <w:rFonts w:hint="eastAsia"/>
        </w:rPr>
        <w:br/>
        <w:t xml:space="preserve">   2.3 Jinja2</w:t>
      </w:r>
      <w:r w:rsidRPr="00916445">
        <w:rPr>
          <w:rFonts w:hint="eastAsia"/>
        </w:rPr>
        <w:br/>
      </w:r>
      <w:r w:rsidRPr="00916445">
        <w:rPr>
          <w:rFonts w:hint="eastAsia"/>
        </w:rPr>
        <w:lastRenderedPageBreak/>
        <w:t xml:space="preserve">   2.4 itsdangerous</w:t>
      </w:r>
      <w:r w:rsidRPr="00916445">
        <w:rPr>
          <w:rFonts w:hint="eastAsia"/>
        </w:rPr>
        <w:br/>
        <w:t xml:space="preserve">   2.5 poster</w:t>
      </w:r>
      <w:r w:rsidRPr="00916445">
        <w:rPr>
          <w:rFonts w:hint="eastAsia"/>
        </w:rPr>
        <w:br/>
        <w:t xml:space="preserve">   2.6 pyasn1</w:t>
      </w:r>
      <w:r w:rsidRPr="00916445">
        <w:rPr>
          <w:rFonts w:hint="eastAsia"/>
        </w:rPr>
        <w:br/>
        <w:t xml:space="preserve">   2.7 pycparser</w:t>
      </w:r>
      <w:r w:rsidRPr="00916445">
        <w:rPr>
          <w:rFonts w:hint="eastAsia"/>
        </w:rPr>
        <w:br/>
        <w:t xml:space="preserve">   2.8 cffi</w:t>
      </w:r>
      <w:r w:rsidRPr="00916445">
        <w:rPr>
          <w:rFonts w:hint="eastAsia"/>
        </w:rPr>
        <w:br/>
        <w:t xml:space="preserve">   2.9 ipaddress</w:t>
      </w:r>
      <w:r w:rsidRPr="00916445">
        <w:rPr>
          <w:rFonts w:hint="eastAsia"/>
        </w:rPr>
        <w:br/>
        <w:t xml:space="preserve">   2.10 enum34</w:t>
      </w:r>
      <w:r w:rsidRPr="00916445">
        <w:rPr>
          <w:rFonts w:hint="eastAsia"/>
        </w:rPr>
        <w:br/>
        <w:t xml:space="preserve">   2.11 asn1crypto</w:t>
      </w:r>
      <w:r w:rsidRPr="00916445">
        <w:rPr>
          <w:rFonts w:hint="eastAsia"/>
        </w:rPr>
        <w:br/>
        <w:t xml:space="preserve">   2.12 idna</w:t>
      </w:r>
      <w:r w:rsidRPr="00916445">
        <w:rPr>
          <w:rFonts w:hint="eastAsia"/>
        </w:rPr>
        <w:br/>
        <w:t xml:space="preserve">   2.13 cryptography</w:t>
      </w:r>
      <w:r w:rsidRPr="00916445">
        <w:rPr>
          <w:rFonts w:hint="eastAsia"/>
        </w:rPr>
        <w:br/>
        <w:t xml:space="preserve">   2.14 paramiko</w:t>
      </w:r>
      <w:r w:rsidRPr="00916445">
        <w:rPr>
          <w:rFonts w:hint="eastAsia"/>
        </w:rPr>
        <w:br/>
        <w:t xml:space="preserve">   2.15 tabulate</w:t>
      </w:r>
      <w:r w:rsidRPr="00916445">
        <w:rPr>
          <w:rFonts w:hint="eastAsia"/>
        </w:rPr>
        <w:br/>
        <w:t xml:space="preserve">   2.16 greenlet</w:t>
      </w:r>
      <w:r w:rsidRPr="00916445">
        <w:rPr>
          <w:rFonts w:hint="eastAsia"/>
        </w:rPr>
        <w:br/>
        <w:t xml:space="preserve">   2.17 gevent(</w:t>
      </w:r>
      <w:r w:rsidRPr="00916445">
        <w:rPr>
          <w:rFonts w:hint="eastAsia"/>
        </w:rPr>
        <w:t>安装有</w:t>
      </w:r>
      <w:r w:rsidRPr="00916445">
        <w:rPr>
          <w:rFonts w:hint="eastAsia"/>
        </w:rPr>
        <w:t>warning</w:t>
      </w:r>
      <w:r w:rsidRPr="00916445">
        <w:rPr>
          <w:rFonts w:hint="eastAsia"/>
        </w:rPr>
        <w:t>，请忽略</w:t>
      </w:r>
      <w:r w:rsidRPr="00916445">
        <w:rPr>
          <w:rFonts w:hint="eastAsia"/>
        </w:rPr>
        <w:t>)</w:t>
      </w:r>
      <w:r w:rsidRPr="00916445">
        <w:rPr>
          <w:rFonts w:hint="eastAsia"/>
        </w:rPr>
        <w:br/>
        <w:t xml:space="preserve">   2.18 Imaging</w:t>
      </w:r>
      <w:r w:rsidRPr="00916445">
        <w:rPr>
          <w:rFonts w:hint="eastAsia"/>
        </w:rPr>
        <w:br/>
        <w:t xml:space="preserve">   2.19 Flask-HTTPAuth</w:t>
      </w:r>
      <w:r w:rsidRPr="00916445">
        <w:rPr>
          <w:rFonts w:hint="eastAsia"/>
        </w:rPr>
        <w:br/>
        <w:t xml:space="preserve">   2.20 pyvmomi</w:t>
      </w:r>
      <w:r w:rsidRPr="00916445">
        <w:rPr>
          <w:rFonts w:hint="eastAsia"/>
        </w:rPr>
        <w:br/>
        <w:t xml:space="preserve">   2.21 lml</w:t>
      </w:r>
      <w:r w:rsidRPr="00916445">
        <w:rPr>
          <w:rFonts w:hint="eastAsia"/>
        </w:rPr>
        <w:br/>
        <w:t xml:space="preserve">   2.22 xlrd</w:t>
      </w:r>
      <w:r w:rsidRPr="00916445">
        <w:rPr>
          <w:rFonts w:hint="eastAsia"/>
        </w:rPr>
        <w:br/>
        <w:t xml:space="preserve">   2.23 xlwt</w:t>
      </w:r>
      <w:r w:rsidRPr="00916445">
        <w:rPr>
          <w:rFonts w:hint="eastAsia"/>
        </w:rPr>
        <w:br/>
        <w:t xml:space="preserve">   2.24 pyexcel-io</w:t>
      </w:r>
      <w:r w:rsidRPr="00916445">
        <w:rPr>
          <w:rFonts w:hint="eastAsia"/>
        </w:rPr>
        <w:br/>
        <w:t xml:space="preserve">   2.25 pyexcel-xls</w:t>
      </w:r>
      <w:r w:rsidRPr="00916445">
        <w:rPr>
          <w:rFonts w:hint="eastAsia"/>
        </w:rPr>
        <w:br/>
        <w:t xml:space="preserve">   2.26 pbr-3.1.1</w:t>
      </w:r>
      <w:r w:rsidRPr="00916445">
        <w:rPr>
          <w:rFonts w:hint="eastAsia"/>
        </w:rPr>
        <w:br/>
        <w:t xml:space="preserve">   2.27 lockfile-0.12.2</w:t>
      </w:r>
    </w:p>
    <w:p w:rsidR="00DA385B" w:rsidRDefault="00E36793" w:rsidP="00DA385B">
      <w:pPr>
        <w:ind w:left="840" w:firstLineChars="150" w:firstLine="315"/>
      </w:pPr>
      <w:r w:rsidRPr="00916445">
        <w:rPr>
          <w:rFonts w:hint="eastAsia"/>
        </w:rPr>
        <w:t>2.28 paginator</w:t>
      </w:r>
      <w:r w:rsidRPr="00916445">
        <w:rPr>
          <w:rFonts w:hint="eastAsia"/>
        </w:rPr>
        <w:br/>
        <w:t xml:space="preserve">   3.</w:t>
      </w:r>
      <w:r w:rsidRPr="00916445">
        <w:rPr>
          <w:rFonts w:hint="eastAsia"/>
        </w:rPr>
        <w:t>执行脚本</w:t>
      </w:r>
      <w:r w:rsidRPr="00916445">
        <w:rPr>
          <w:rFonts w:hint="eastAsia"/>
        </w:rPr>
        <w:br/>
        <w:t xml:space="preserve">   [root@console03 deploy]# sh install_package_local.sh</w:t>
      </w:r>
      <w:r w:rsidRPr="00916445">
        <w:rPr>
          <w:rFonts w:hint="eastAsia"/>
        </w:rPr>
        <w:br/>
        <w:t xml:space="preserve">   </w:t>
      </w:r>
      <w:r w:rsidRPr="00916445">
        <w:rPr>
          <w:rFonts w:hint="eastAsia"/>
        </w:rPr>
        <w:t>需要保证没有错误和异常报出来</w:t>
      </w:r>
    </w:p>
    <w:p w:rsidR="00E36793" w:rsidRDefault="00E36793" w:rsidP="00DA385B">
      <w:pPr>
        <w:pStyle w:val="a5"/>
        <w:numPr>
          <w:ilvl w:val="0"/>
          <w:numId w:val="18"/>
        </w:numPr>
        <w:ind w:firstLineChars="0"/>
      </w:pPr>
      <w:r w:rsidRPr="00DA385B">
        <w:rPr>
          <w:rStyle w:val="5Char"/>
          <w:rFonts w:hint="eastAsia"/>
        </w:rPr>
        <w:t>supervisor</w:t>
      </w:r>
      <w:r w:rsidRPr="00DA385B">
        <w:rPr>
          <w:rStyle w:val="5Char"/>
          <w:rFonts w:hint="eastAsia"/>
        </w:rPr>
        <w:t>管理程序配置</w:t>
      </w:r>
      <w:r w:rsidRPr="00916445">
        <w:rPr>
          <w:rFonts w:hint="eastAsia"/>
        </w:rPr>
        <w:br/>
        <w:t xml:space="preserve">    </w:t>
      </w:r>
      <w:r w:rsidR="00DA385B">
        <w:rPr>
          <w:rFonts w:hint="eastAsia"/>
        </w:rPr>
        <w:t>a</w:t>
      </w:r>
      <w:r w:rsidRPr="00916445">
        <w:rPr>
          <w:rFonts w:hint="eastAsia"/>
        </w:rPr>
        <w:t>.</w:t>
      </w:r>
      <w:r w:rsidRPr="00916445">
        <w:rPr>
          <w:rFonts w:hint="eastAsia"/>
        </w:rPr>
        <w:t>首先确定已经安装</w:t>
      </w:r>
      <w:r w:rsidRPr="00916445">
        <w:rPr>
          <w:rFonts w:hint="eastAsia"/>
        </w:rPr>
        <w:t>supervisor</w:t>
      </w:r>
      <w:r w:rsidRPr="00916445">
        <w:rPr>
          <w:rFonts w:hint="eastAsia"/>
        </w:rPr>
        <w:t>包</w:t>
      </w:r>
      <w:r w:rsidRPr="00916445">
        <w:rPr>
          <w:rFonts w:hint="eastAsia"/>
        </w:rPr>
        <w:br/>
        <w:t xml:space="preserve">    [root@console03 app]# rpm -aq | grep supervisor</w:t>
      </w:r>
      <w:r w:rsidRPr="00916445">
        <w:rPr>
          <w:rFonts w:hint="eastAsia"/>
        </w:rPr>
        <w:br/>
        <w:t xml:space="preserve">    supervisor-3.0-1.el7.noarch</w:t>
      </w:r>
      <w:r w:rsidRPr="00916445">
        <w:rPr>
          <w:rFonts w:hint="eastAsia"/>
        </w:rPr>
        <w:br/>
        <w:t xml:space="preserve">    </w:t>
      </w:r>
      <w:r w:rsidR="00DA385B">
        <w:rPr>
          <w:rFonts w:hint="eastAsia"/>
        </w:rPr>
        <w:t>b</w:t>
      </w:r>
      <w:r w:rsidRPr="00916445">
        <w:rPr>
          <w:rFonts w:hint="eastAsia"/>
        </w:rPr>
        <w:t>.</w:t>
      </w:r>
      <w:r w:rsidRPr="00916445">
        <w:rPr>
          <w:rFonts w:hint="eastAsia"/>
        </w:rPr>
        <w:t>修改配置文件，在最后加入以下配置</w:t>
      </w:r>
      <w:r w:rsidRPr="00916445">
        <w:rPr>
          <w:rFonts w:hint="eastAsia"/>
        </w:rPr>
        <w:br/>
        <w:t xml:space="preserve">    [root@console03 app]# vi /etc/supervisord.conf</w:t>
      </w:r>
      <w:r w:rsidRPr="00916445">
        <w:rPr>
          <w:rFonts w:hint="eastAsia"/>
        </w:rPr>
        <w:br/>
        <w:t xml:space="preserve">    ***</w:t>
      </w:r>
      <w:r w:rsidRPr="00916445">
        <w:rPr>
          <w:rFonts w:hint="eastAsia"/>
        </w:rPr>
        <w:t>在文件最后加入以下配置</w:t>
      </w:r>
      <w:r w:rsidRPr="00916445">
        <w:rPr>
          <w:rFonts w:hint="eastAsia"/>
        </w:rPr>
        <w:t>***</w:t>
      </w:r>
      <w:r w:rsidRPr="00916445">
        <w:rPr>
          <w:rFonts w:hint="eastAsia"/>
        </w:rPr>
        <w:br/>
        <w:t xml:space="preserve">    </w:t>
      </w:r>
      <w:r w:rsidRPr="00916445">
        <w:rPr>
          <w:rFonts w:hint="eastAsia"/>
        </w:rPr>
        <w:br/>
        <w:t xml:space="preserve"> </w:t>
      </w:r>
      <w:r w:rsidRPr="00916445">
        <w:rPr>
          <w:rFonts w:hint="eastAsia"/>
        </w:rPr>
        <w:t>控制节点</w:t>
      </w:r>
      <w:r w:rsidRPr="00916445">
        <w:rPr>
          <w:rFonts w:hint="eastAsia"/>
        </w:rPr>
        <w:t>console1,2</w:t>
      </w:r>
      <w:r w:rsidRPr="00916445">
        <w:rPr>
          <w:rFonts w:hint="eastAsia"/>
        </w:rPr>
        <w:t>的</w:t>
      </w:r>
      <w:r w:rsidRPr="00916445">
        <w:rPr>
          <w:rFonts w:hint="eastAsia"/>
        </w:rPr>
        <w:t>supervisord</w:t>
      </w:r>
      <w:r w:rsidRPr="00916445">
        <w:rPr>
          <w:rFonts w:hint="eastAsia"/>
        </w:rPr>
        <w:t>配置文件新增以下配置</w:t>
      </w:r>
      <w:r w:rsidRPr="00916445">
        <w:rPr>
          <w:rFonts w:hint="eastAsia"/>
        </w:rPr>
        <w:br/>
        <w:t>############################################################</w:t>
      </w:r>
      <w:r w:rsidRPr="00916445">
        <w:rPr>
          <w:rFonts w:hint="eastAsia"/>
        </w:rPr>
        <w:br/>
        <w:t>[program:kvmmgr_dashboard_get_host_status]</w:t>
      </w:r>
      <w:r w:rsidRPr="00916445">
        <w:rPr>
          <w:rFonts w:hint="eastAsia"/>
        </w:rPr>
        <w:br/>
        <w:t>command=/bin/python main.py</w:t>
      </w:r>
      <w:r w:rsidRPr="00916445">
        <w:rPr>
          <w:rFonts w:hint="eastAsia"/>
        </w:rPr>
        <w:br/>
        <w:t>directory=/app/kvmmgr_dashboard/kvmmgr_dashboard/collect_data/host</w:t>
      </w:r>
      <w:r w:rsidRPr="00916445">
        <w:rPr>
          <w:rFonts w:hint="eastAsia"/>
        </w:rPr>
        <w:br/>
        <w:t>stdout_logfile=/app/kvmmgr_dashboard/kvmmgr_dashboard/log/get_host_status.log</w:t>
      </w:r>
      <w:r w:rsidRPr="00916445">
        <w:rPr>
          <w:rFonts w:hint="eastAsia"/>
        </w:rPr>
        <w:br/>
        <w:t>redirect_stderr=true</w:t>
      </w:r>
      <w:r w:rsidRPr="00916445">
        <w:rPr>
          <w:rFonts w:hint="eastAsia"/>
        </w:rPr>
        <w:br/>
      </w:r>
      <w:r w:rsidRPr="00916445">
        <w:rPr>
          <w:rFonts w:hint="eastAsia"/>
        </w:rPr>
        <w:lastRenderedPageBreak/>
        <w:t>autostart=true</w:t>
      </w:r>
      <w:r w:rsidRPr="00916445">
        <w:rPr>
          <w:rFonts w:hint="eastAsia"/>
        </w:rPr>
        <w:br/>
        <w:t>autorestart=true</w:t>
      </w:r>
      <w:r w:rsidRPr="00916445">
        <w:rPr>
          <w:rFonts w:hint="eastAsia"/>
        </w:rPr>
        <w:br/>
        <w:t>user=</w:t>
      </w:r>
      <w:r>
        <w:rPr>
          <w:rFonts w:hint="eastAsia"/>
        </w:rPr>
        <w:t>cloudkvm</w:t>
      </w:r>
      <w:r w:rsidRPr="00916445">
        <w:rPr>
          <w:rFonts w:hint="eastAsia"/>
        </w:rPr>
        <w:br/>
      </w:r>
      <w:r w:rsidRPr="00916445">
        <w:rPr>
          <w:rFonts w:hint="eastAsia"/>
        </w:rPr>
        <w:br/>
        <w:t>[program:kvmmgr_dashboard_get_instances_status]</w:t>
      </w:r>
      <w:r w:rsidRPr="00916445">
        <w:rPr>
          <w:rFonts w:hint="eastAsia"/>
        </w:rPr>
        <w:br/>
        <w:t>command=/bin/python main.py</w:t>
      </w:r>
      <w:r w:rsidRPr="00916445">
        <w:rPr>
          <w:rFonts w:hint="eastAsia"/>
        </w:rPr>
        <w:br/>
        <w:t>directory=/app/kvmmgr_dashboard/kvmmgr_dashboard/collect_data/instances</w:t>
      </w:r>
      <w:r w:rsidRPr="00916445">
        <w:rPr>
          <w:rFonts w:hint="eastAsia"/>
        </w:rPr>
        <w:br/>
        <w:t>stdout_logfile=/app/kvmmgr_dashboard/kvmmgr_dashboard/log/get_instances_status.log</w:t>
      </w:r>
      <w:r w:rsidRPr="00916445">
        <w:rPr>
          <w:rFonts w:hint="eastAsia"/>
        </w:rPr>
        <w:br/>
        <w:t>redirect_stderr=true</w:t>
      </w:r>
      <w:r w:rsidRPr="00916445">
        <w:rPr>
          <w:rFonts w:hint="eastAsia"/>
        </w:rPr>
        <w:br/>
        <w:t>autostart=true</w:t>
      </w:r>
      <w:r w:rsidRPr="00916445">
        <w:rPr>
          <w:rFonts w:hint="eastAsia"/>
        </w:rPr>
        <w:br/>
        <w:t>autorestart=true</w:t>
      </w:r>
      <w:r w:rsidRPr="00916445">
        <w:rPr>
          <w:rFonts w:hint="eastAsia"/>
        </w:rPr>
        <w:br/>
        <w:t>user=</w:t>
      </w:r>
      <w:r>
        <w:rPr>
          <w:rFonts w:hint="eastAsia"/>
        </w:rPr>
        <w:t>cloudkvm</w:t>
      </w:r>
      <w:r w:rsidRPr="00916445">
        <w:rPr>
          <w:rFonts w:hint="eastAsia"/>
        </w:rPr>
        <w:br/>
      </w:r>
      <w:r w:rsidRPr="00916445">
        <w:rPr>
          <w:rFonts w:hint="eastAsia"/>
        </w:rPr>
        <w:br/>
      </w:r>
      <w:r w:rsidRPr="00916445">
        <w:rPr>
          <w:rFonts w:hint="eastAsia"/>
        </w:rPr>
        <w:t>控制节点</w:t>
      </w:r>
      <w:r w:rsidRPr="00916445">
        <w:rPr>
          <w:rFonts w:hint="eastAsia"/>
        </w:rPr>
        <w:t>console3,4</w:t>
      </w:r>
      <w:r w:rsidRPr="00916445">
        <w:rPr>
          <w:rFonts w:hint="eastAsia"/>
        </w:rPr>
        <w:t>的</w:t>
      </w:r>
      <w:r w:rsidRPr="00916445">
        <w:rPr>
          <w:rFonts w:hint="eastAsia"/>
        </w:rPr>
        <w:t>supervisord</w:t>
      </w:r>
      <w:r w:rsidRPr="00916445">
        <w:rPr>
          <w:rFonts w:hint="eastAsia"/>
        </w:rPr>
        <w:t>配置文件新增以下配置</w:t>
      </w:r>
      <w:r w:rsidRPr="00916445">
        <w:rPr>
          <w:rFonts w:hint="eastAsia"/>
        </w:rPr>
        <w:br/>
        <w:t>############################################################</w:t>
      </w:r>
      <w:r w:rsidRPr="00916445">
        <w:rPr>
          <w:rFonts w:hint="eastAsia"/>
        </w:rPr>
        <w:br/>
        <w:t>[program:kvmmgr_dashboard]</w:t>
      </w:r>
      <w:r w:rsidRPr="00916445">
        <w:rPr>
          <w:rFonts w:hint="eastAsia"/>
        </w:rPr>
        <w:br/>
        <w:t>command=/bin/python main.py api_web_prd2 start</w:t>
      </w:r>
      <w:r w:rsidRPr="00916445">
        <w:rPr>
          <w:rFonts w:hint="eastAsia"/>
        </w:rPr>
        <w:br/>
        <w:t>directory=/app/kvmmgr_dashboard/kvmmgr_dashboard/bin</w:t>
      </w:r>
      <w:r w:rsidRPr="00916445">
        <w:rPr>
          <w:rFonts w:hint="eastAsia"/>
        </w:rPr>
        <w:br/>
        <w:t>autostart=true</w:t>
      </w:r>
      <w:r w:rsidRPr="00916445">
        <w:rPr>
          <w:rFonts w:hint="eastAsia"/>
        </w:rPr>
        <w:br/>
        <w:t>autorestart=true</w:t>
      </w:r>
      <w:r w:rsidRPr="00916445">
        <w:rPr>
          <w:rFonts w:hint="eastAsia"/>
        </w:rPr>
        <w:br/>
        <w:t>user=</w:t>
      </w:r>
      <w:r>
        <w:rPr>
          <w:rFonts w:hint="eastAsia"/>
        </w:rPr>
        <w:t>cloudkvm</w:t>
      </w:r>
      <w:r w:rsidRPr="00916445">
        <w:rPr>
          <w:rFonts w:hint="eastAsia"/>
        </w:rPr>
        <w:br/>
      </w:r>
      <w:r w:rsidRPr="00916445">
        <w:rPr>
          <w:rFonts w:hint="eastAsia"/>
        </w:rPr>
        <w:br/>
        <w:t>[program:kvmmgr_dashboard_instance_console]</w:t>
      </w:r>
      <w:r w:rsidRPr="00916445">
        <w:rPr>
          <w:rFonts w:hint="eastAsia"/>
        </w:rPr>
        <w:br/>
        <w:t>command=/bin/python vnc_console.py --debug</w:t>
      </w:r>
      <w:r w:rsidRPr="00916445">
        <w:rPr>
          <w:rFonts w:hint="eastAsia"/>
        </w:rPr>
        <w:br/>
        <w:t>directory=/app/kvmmgr_dashboard/kvmmgr_dashboard/lib/vnc_console</w:t>
      </w:r>
      <w:r w:rsidRPr="00916445">
        <w:rPr>
          <w:rFonts w:hint="eastAsia"/>
        </w:rPr>
        <w:br/>
        <w:t>autostart=true</w:t>
      </w:r>
      <w:r w:rsidRPr="00916445">
        <w:rPr>
          <w:rFonts w:hint="eastAsia"/>
        </w:rPr>
        <w:br/>
        <w:t>autorestart=true</w:t>
      </w:r>
      <w:r w:rsidRPr="00916445">
        <w:rPr>
          <w:rFonts w:hint="eastAsia"/>
        </w:rPr>
        <w:br/>
        <w:t>stdout_logfile=/app/kvmmgr_dashboard/kvmmgr_dashboard/log/vnc-console.log</w:t>
      </w:r>
      <w:r w:rsidRPr="00916445">
        <w:rPr>
          <w:rFonts w:hint="eastAsia"/>
        </w:rPr>
        <w:br/>
        <w:t>redirect_stderr=true</w:t>
      </w:r>
      <w:r w:rsidRPr="00916445">
        <w:rPr>
          <w:rFonts w:hint="eastAsia"/>
        </w:rPr>
        <w:br/>
        <w:t>user=</w:t>
      </w:r>
      <w:r>
        <w:rPr>
          <w:rFonts w:hint="eastAsia"/>
        </w:rPr>
        <w:t>cloudkvm</w:t>
      </w:r>
      <w:r w:rsidRPr="00916445">
        <w:rPr>
          <w:rFonts w:hint="eastAsia"/>
        </w:rPr>
        <w:br/>
      </w:r>
      <w:r w:rsidRPr="00916445">
        <w:rPr>
          <w:rFonts w:hint="eastAsia"/>
        </w:rPr>
        <w:br/>
        <w:t>[program:kvmmgr_dashboard_v2v_openstack_worker]</w:t>
      </w:r>
      <w:r w:rsidRPr="00916445">
        <w:rPr>
          <w:rFonts w:hint="eastAsia"/>
        </w:rPr>
        <w:br/>
        <w:t>command=/bin/python v2v_openstack_do.py</w:t>
      </w:r>
      <w:r w:rsidRPr="00916445">
        <w:rPr>
          <w:rFonts w:hint="eastAsia"/>
        </w:rPr>
        <w:br/>
        <w:t>directory=/app/kvmmgr_dashboard/kvmmgr_dashboard/controller/web_api/v2v</w:t>
      </w:r>
      <w:r w:rsidRPr="00916445">
        <w:rPr>
          <w:rFonts w:hint="eastAsia"/>
        </w:rPr>
        <w:br/>
        <w:t>stdout_logfile=/app/kvmmgr_dashboard/kvmmgr_dashboard/log/v2v_openstack_worker.log</w:t>
      </w:r>
      <w:r w:rsidRPr="00916445">
        <w:rPr>
          <w:rFonts w:hint="eastAsia"/>
        </w:rPr>
        <w:br/>
        <w:t>redirect_stderr=true</w:t>
      </w:r>
      <w:r w:rsidRPr="00916445">
        <w:rPr>
          <w:rFonts w:hint="eastAsia"/>
        </w:rPr>
        <w:br/>
        <w:t>autostart=true</w:t>
      </w:r>
      <w:r w:rsidRPr="00916445">
        <w:rPr>
          <w:rFonts w:hint="eastAsia"/>
        </w:rPr>
        <w:br/>
        <w:t>autorestart=true</w:t>
      </w:r>
      <w:r w:rsidRPr="00916445">
        <w:rPr>
          <w:rFonts w:hint="eastAsia"/>
        </w:rPr>
        <w:br/>
        <w:t>user=</w:t>
      </w:r>
      <w:r>
        <w:rPr>
          <w:rFonts w:hint="eastAsia"/>
        </w:rPr>
        <w:t>cloudkvm</w:t>
      </w:r>
      <w:r w:rsidRPr="00916445">
        <w:rPr>
          <w:rFonts w:hint="eastAsia"/>
        </w:rPr>
        <w:br/>
      </w:r>
      <w:r w:rsidRPr="00916445">
        <w:rPr>
          <w:rFonts w:hint="eastAsia"/>
        </w:rPr>
        <w:br/>
        <w:t>[program:kvmmgr_dashboard_v2v_esx_worker]</w:t>
      </w:r>
      <w:r w:rsidRPr="00916445">
        <w:rPr>
          <w:rFonts w:hint="eastAsia"/>
        </w:rPr>
        <w:br/>
        <w:t>command=/bin/python v2v_esx_do.py</w:t>
      </w:r>
      <w:r w:rsidRPr="00916445">
        <w:rPr>
          <w:rFonts w:hint="eastAsia"/>
        </w:rPr>
        <w:br/>
      </w:r>
      <w:r w:rsidRPr="00916445">
        <w:rPr>
          <w:rFonts w:hint="eastAsia"/>
        </w:rPr>
        <w:lastRenderedPageBreak/>
        <w:t>directory=/app/kvmmgr_dashboard/kvmmgr_dashboard/controller/web_api/v2v</w:t>
      </w:r>
      <w:r w:rsidRPr="00916445">
        <w:rPr>
          <w:rFonts w:hint="eastAsia"/>
        </w:rPr>
        <w:br/>
        <w:t>stdout_logfile=/app/kvmmgr_dashboard/kvmmgr_dashboard/log/v2v_esx_worker.log</w:t>
      </w:r>
      <w:r w:rsidRPr="00916445">
        <w:rPr>
          <w:rFonts w:hint="eastAsia"/>
        </w:rPr>
        <w:br/>
        <w:t>redirect_stderr=true</w:t>
      </w:r>
      <w:r w:rsidRPr="00916445">
        <w:rPr>
          <w:rFonts w:hint="eastAsia"/>
        </w:rPr>
        <w:br/>
        <w:t>autostart=true</w:t>
      </w:r>
      <w:r w:rsidRPr="00916445">
        <w:rPr>
          <w:rFonts w:hint="eastAsia"/>
        </w:rPr>
        <w:br/>
        <w:t>autorestart=true</w:t>
      </w:r>
      <w:r w:rsidRPr="00916445">
        <w:rPr>
          <w:rFonts w:hint="eastAsia"/>
        </w:rPr>
        <w:br/>
        <w:t>user=</w:t>
      </w:r>
      <w:r>
        <w:rPr>
          <w:rFonts w:hint="eastAsia"/>
        </w:rPr>
        <w:t>cloudkvm</w:t>
      </w:r>
      <w:r w:rsidRPr="00916445">
        <w:rPr>
          <w:rFonts w:hint="eastAsia"/>
        </w:rPr>
        <w:br/>
      </w:r>
      <w:r w:rsidRPr="00916445">
        <w:rPr>
          <w:rFonts w:hint="eastAsia"/>
        </w:rPr>
        <w:br/>
        <w:t>[program:kvmmgr_dashboard_kafka_consumer]</w:t>
      </w:r>
      <w:r w:rsidRPr="00916445">
        <w:rPr>
          <w:rFonts w:hint="eastAsia"/>
        </w:rPr>
        <w:br/>
        <w:t>command=/bin/python main_consumer_kafka.py start consumer1</w:t>
      </w:r>
      <w:r w:rsidRPr="00916445">
        <w:rPr>
          <w:rFonts w:hint="eastAsia"/>
        </w:rPr>
        <w:br/>
        <w:t>directory=/app/kvmmgr_dashboard/kvmmgr_dashboard/bin</w:t>
      </w:r>
      <w:r w:rsidRPr="00916445">
        <w:rPr>
          <w:rFonts w:hint="eastAsia"/>
        </w:rPr>
        <w:br/>
        <w:t>autostart=true</w:t>
      </w:r>
      <w:r w:rsidRPr="00916445">
        <w:rPr>
          <w:rFonts w:hint="eastAsia"/>
        </w:rPr>
        <w:br/>
        <w:t>autorestart=true</w:t>
      </w:r>
      <w:r w:rsidRPr="00916445">
        <w:rPr>
          <w:rFonts w:hint="eastAsia"/>
        </w:rPr>
        <w:br/>
        <w:t>user=</w:t>
      </w:r>
      <w:r>
        <w:rPr>
          <w:rFonts w:hint="eastAsia"/>
        </w:rPr>
        <w:t>cloudkvm</w:t>
      </w:r>
      <w:r w:rsidRPr="00916445">
        <w:rPr>
          <w:rFonts w:hint="eastAsia"/>
        </w:rPr>
        <w:br/>
      </w:r>
      <w:r w:rsidRPr="00916445">
        <w:rPr>
          <w:rFonts w:hint="eastAsia"/>
        </w:rPr>
        <w:br/>
        <w:t>[program:kvmmgr_dashboard_requests_worker]</w:t>
      </w:r>
      <w:r w:rsidRPr="00916445">
        <w:rPr>
          <w:rFonts w:hint="eastAsia"/>
        </w:rPr>
        <w:br/>
        <w:t>command=/bin/python trace_requests.py</w:t>
      </w:r>
      <w:r w:rsidRPr="00916445">
        <w:rPr>
          <w:rFonts w:hint="eastAsia"/>
        </w:rPr>
        <w:br/>
        <w:t>directory=/app/kvmmgr_dashboard/kvmmgr_dashboard/collect_data/requests_status</w:t>
      </w:r>
      <w:r w:rsidRPr="00916445">
        <w:rPr>
          <w:rFonts w:hint="eastAsia"/>
        </w:rPr>
        <w:br/>
        <w:t>autostart=true</w:t>
      </w:r>
      <w:r w:rsidRPr="00916445">
        <w:rPr>
          <w:rFonts w:hint="eastAsia"/>
        </w:rPr>
        <w:br/>
        <w:t>autorestart=true</w:t>
      </w:r>
      <w:r w:rsidRPr="00916445">
        <w:rPr>
          <w:rFonts w:hint="eastAsia"/>
        </w:rPr>
        <w:br/>
        <w:t>user=</w:t>
      </w:r>
      <w:r>
        <w:rPr>
          <w:rFonts w:hint="eastAsia"/>
        </w:rPr>
        <w:t>cloudkvm</w:t>
      </w:r>
    </w:p>
    <w:p w:rsidR="00E36793" w:rsidRDefault="00E36793" w:rsidP="00DA385B">
      <w:pPr>
        <w:pStyle w:val="a5"/>
        <w:ind w:left="420" w:firstLineChars="0" w:firstLine="0"/>
      </w:pPr>
    </w:p>
    <w:p w:rsidR="00E36793" w:rsidRDefault="00E36793" w:rsidP="00DA385B">
      <w:pPr>
        <w:pStyle w:val="a5"/>
        <w:ind w:left="420" w:firstLineChars="0" w:firstLine="0"/>
      </w:pPr>
      <w:r>
        <w:t>[program:kvmmgr_dashboard_image_sync_worker]</w:t>
      </w:r>
    </w:p>
    <w:p w:rsidR="00E36793" w:rsidRDefault="00E36793" w:rsidP="00DA385B">
      <w:r>
        <w:t>command=/bin/python image_sync_do.py</w:t>
      </w:r>
    </w:p>
    <w:p w:rsidR="00E36793" w:rsidRDefault="00E36793" w:rsidP="00DA385B">
      <w:r>
        <w:t>directory=/app/kvmmgr_dashboard/kvmmgr_dashboard/controller/web_api/image_sync</w:t>
      </w:r>
    </w:p>
    <w:p w:rsidR="00E36793" w:rsidRDefault="00E36793" w:rsidP="00DA385B">
      <w:r>
        <w:t>stdout_logfile=/app/kvmmgr_dashboard/kvmmgr_dashboard/log/image_sync_worker.log</w:t>
      </w:r>
    </w:p>
    <w:p w:rsidR="00E36793" w:rsidRDefault="00E36793" w:rsidP="00DA385B">
      <w:r>
        <w:t>autostart=true</w:t>
      </w:r>
    </w:p>
    <w:p w:rsidR="00E36793" w:rsidRDefault="00E36793" w:rsidP="00DA385B">
      <w:r>
        <w:t>autorestart=true</w:t>
      </w:r>
    </w:p>
    <w:p w:rsidR="00DA385B" w:rsidRDefault="00E36793" w:rsidP="00DA385B">
      <w:r>
        <w:t>user=cloudkvm</w:t>
      </w:r>
      <w:r w:rsidRPr="00916445">
        <w:rPr>
          <w:rFonts w:hint="eastAsia"/>
        </w:rPr>
        <w:br/>
        <w:t xml:space="preserve">    </w:t>
      </w:r>
      <w:r w:rsidR="00DA385B">
        <w:rPr>
          <w:rFonts w:hint="eastAsia"/>
        </w:rPr>
        <w:t>c</w:t>
      </w:r>
      <w:r w:rsidRPr="00916445">
        <w:rPr>
          <w:rFonts w:hint="eastAsia"/>
        </w:rPr>
        <w:t>.</w:t>
      </w:r>
      <w:r w:rsidRPr="00916445">
        <w:rPr>
          <w:rFonts w:hint="eastAsia"/>
        </w:rPr>
        <w:t>创建</w:t>
      </w:r>
      <w:r w:rsidRPr="00916445">
        <w:rPr>
          <w:rFonts w:hint="eastAsia"/>
        </w:rPr>
        <w:t>log</w:t>
      </w:r>
      <w:r w:rsidRPr="00916445">
        <w:rPr>
          <w:rFonts w:hint="eastAsia"/>
        </w:rPr>
        <w:t>目录</w:t>
      </w:r>
      <w:r w:rsidRPr="00916445">
        <w:rPr>
          <w:rFonts w:hint="eastAsia"/>
        </w:rPr>
        <w:br/>
        <w:t xml:space="preserve">    mkdir -p /app/kvmmgr_dashboard/kvmmgr_dashboard/log</w:t>
      </w:r>
      <w:r w:rsidRPr="00916445">
        <w:rPr>
          <w:rFonts w:hint="eastAsia"/>
        </w:rPr>
        <w:br/>
        <w:t xml:space="preserve">    chown -R </w:t>
      </w:r>
      <w:r>
        <w:rPr>
          <w:rFonts w:hint="eastAsia"/>
        </w:rPr>
        <w:t>cloudkvm</w:t>
      </w:r>
      <w:r w:rsidRPr="00916445">
        <w:rPr>
          <w:rFonts w:hint="eastAsia"/>
        </w:rPr>
        <w:t>:usr01 /app/kvmmgr_dash</w:t>
      </w:r>
      <w:r w:rsidR="00DA385B">
        <w:rPr>
          <w:rFonts w:hint="eastAsia"/>
        </w:rPr>
        <w:t>board/kvmmgr_dashboard/log</w:t>
      </w:r>
    </w:p>
    <w:p w:rsidR="00DA385B" w:rsidRDefault="00DA385B" w:rsidP="00DA385B"/>
    <w:p w:rsidR="00DA385B" w:rsidRDefault="00E36793" w:rsidP="00DA385B">
      <w:pPr>
        <w:pStyle w:val="a5"/>
        <w:numPr>
          <w:ilvl w:val="0"/>
          <w:numId w:val="18"/>
        </w:numPr>
        <w:ind w:firstLineChars="0"/>
      </w:pPr>
      <w:r w:rsidRPr="00DA385B">
        <w:rPr>
          <w:rStyle w:val="5Char"/>
          <w:rFonts w:hint="eastAsia"/>
        </w:rPr>
        <w:t>ansible</w:t>
      </w:r>
      <w:r w:rsidRPr="00DA385B">
        <w:rPr>
          <w:rStyle w:val="5Char"/>
          <w:rFonts w:hint="eastAsia"/>
        </w:rPr>
        <w:t>配置文件</w:t>
      </w:r>
      <w:r w:rsidRPr="00916445">
        <w:rPr>
          <w:rFonts w:hint="eastAsia"/>
        </w:rPr>
        <w:br/>
        <w:t xml:space="preserve">    </w:t>
      </w:r>
      <w:r w:rsidR="00DA385B">
        <w:rPr>
          <w:rFonts w:hint="eastAsia"/>
        </w:rPr>
        <w:t>a</w:t>
      </w:r>
      <w:r w:rsidRPr="00916445">
        <w:rPr>
          <w:rFonts w:hint="eastAsia"/>
        </w:rPr>
        <w:t>.</w:t>
      </w:r>
      <w:r w:rsidRPr="00916445">
        <w:rPr>
          <w:rFonts w:hint="eastAsia"/>
        </w:rPr>
        <w:t>首先确定已经安装</w:t>
      </w:r>
      <w:r w:rsidRPr="00916445">
        <w:rPr>
          <w:rFonts w:hint="eastAsia"/>
        </w:rPr>
        <w:t>ansible</w:t>
      </w:r>
      <w:r w:rsidRPr="00916445">
        <w:rPr>
          <w:rFonts w:hint="eastAsia"/>
        </w:rPr>
        <w:t>包</w:t>
      </w:r>
      <w:r w:rsidRPr="00916445">
        <w:rPr>
          <w:rFonts w:hint="eastAsia"/>
        </w:rPr>
        <w:br/>
        <w:t xml:space="preserve">    [root@console03 app]# rpm -aq | grep ansible</w:t>
      </w:r>
      <w:r w:rsidRPr="00916445">
        <w:rPr>
          <w:rFonts w:hint="eastAsia"/>
        </w:rPr>
        <w:br/>
        <w:t xml:space="preserve">    ansible-1.9.1-1.el7.noarch</w:t>
      </w:r>
      <w:r w:rsidRPr="00916445">
        <w:rPr>
          <w:rFonts w:hint="eastAsia"/>
        </w:rPr>
        <w:br/>
        <w:t xml:space="preserve">    </w:t>
      </w:r>
      <w:r w:rsidR="00DA385B">
        <w:rPr>
          <w:rFonts w:hint="eastAsia"/>
        </w:rPr>
        <w:t>b</w:t>
      </w:r>
      <w:r w:rsidRPr="00916445">
        <w:rPr>
          <w:rFonts w:hint="eastAsia"/>
        </w:rPr>
        <w:t>.</w:t>
      </w:r>
      <w:r w:rsidRPr="00916445">
        <w:rPr>
          <w:rFonts w:hint="eastAsia"/>
        </w:rPr>
        <w:t>修改</w:t>
      </w:r>
      <w:r w:rsidRPr="00916445">
        <w:rPr>
          <w:rFonts w:hint="eastAsia"/>
        </w:rPr>
        <w:t>ansible</w:t>
      </w:r>
      <w:r w:rsidRPr="00916445">
        <w:rPr>
          <w:rFonts w:hint="eastAsia"/>
        </w:rPr>
        <w:t>配置文件</w:t>
      </w:r>
      <w:r w:rsidRPr="00916445">
        <w:rPr>
          <w:rFonts w:hint="eastAsia"/>
        </w:rPr>
        <w:br/>
        <w:t xml:space="preserve">    [root@console03 app]# vi /etc/ansible/ansible.cfg</w:t>
      </w:r>
      <w:r w:rsidRPr="00916445">
        <w:rPr>
          <w:rFonts w:hint="eastAsia"/>
        </w:rPr>
        <w:br/>
        <w:t xml:space="preserve">    </w:t>
      </w:r>
      <w:r w:rsidRPr="00916445">
        <w:rPr>
          <w:rFonts w:hint="eastAsia"/>
        </w:rPr>
        <w:t>找到以下三个配置项并把前面</w:t>
      </w:r>
      <w:r w:rsidRPr="00916445">
        <w:rPr>
          <w:rFonts w:hint="eastAsia"/>
        </w:rPr>
        <w:t>'#'</w:t>
      </w:r>
      <w:r w:rsidRPr="00916445">
        <w:rPr>
          <w:rFonts w:hint="eastAsia"/>
        </w:rPr>
        <w:t>号去掉以打开配置</w:t>
      </w:r>
      <w:r w:rsidRPr="00916445">
        <w:rPr>
          <w:rFonts w:hint="eastAsia"/>
        </w:rPr>
        <w:br/>
        <w:t xml:space="preserve">    ask_sudo_pass </w:t>
      </w:r>
      <w:r w:rsidR="00DA385B">
        <w:rPr>
          <w:rFonts w:hint="eastAsia"/>
        </w:rPr>
        <w:t>= True</w:t>
      </w:r>
      <w:r w:rsidR="00DA385B">
        <w:rPr>
          <w:rFonts w:hint="eastAsia"/>
        </w:rPr>
        <w:br/>
        <w:t xml:space="preserve">    ask_pass      = True</w:t>
      </w:r>
      <w:r w:rsidRPr="00916445">
        <w:rPr>
          <w:rFonts w:hint="eastAsia"/>
        </w:rPr>
        <w:br/>
        <w:t xml:space="preserve">    host_key_checking = False</w:t>
      </w:r>
    </w:p>
    <w:p w:rsidR="00DA385B" w:rsidRDefault="00E36793" w:rsidP="00DA385B">
      <w:pPr>
        <w:pStyle w:val="a5"/>
        <w:numPr>
          <w:ilvl w:val="0"/>
          <w:numId w:val="18"/>
        </w:numPr>
        <w:ind w:firstLineChars="0"/>
      </w:pPr>
      <w:r w:rsidRPr="00DA385B">
        <w:rPr>
          <w:rStyle w:val="5Char"/>
          <w:rFonts w:hint="eastAsia"/>
        </w:rPr>
        <w:t>数据库初始化</w:t>
      </w:r>
      <w:r w:rsidRPr="00916445">
        <w:rPr>
          <w:rFonts w:hint="eastAsia"/>
        </w:rPr>
        <w:br/>
      </w:r>
      <w:r w:rsidRPr="00916445">
        <w:rPr>
          <w:rFonts w:hint="eastAsia"/>
        </w:rPr>
        <w:lastRenderedPageBreak/>
        <w:t xml:space="preserve">    </w:t>
      </w:r>
      <w:r>
        <w:rPr>
          <w:rFonts w:hint="eastAsia"/>
        </w:rPr>
        <w:t>DB</w:t>
      </w:r>
      <w:r>
        <w:rPr>
          <w:rFonts w:hint="eastAsia"/>
        </w:rPr>
        <w:t>部分操作用</w:t>
      </w:r>
      <w:r>
        <w:rPr>
          <w:rFonts w:hint="eastAsia"/>
        </w:rPr>
        <w:t>sql</w:t>
      </w:r>
      <w:r>
        <w:rPr>
          <w:rFonts w:hint="eastAsia"/>
        </w:rPr>
        <w:t>导入</w:t>
      </w:r>
    </w:p>
    <w:p w:rsidR="002B2605" w:rsidRDefault="00E36793" w:rsidP="00DA385B">
      <w:pPr>
        <w:pStyle w:val="a5"/>
        <w:numPr>
          <w:ilvl w:val="0"/>
          <w:numId w:val="18"/>
        </w:numPr>
        <w:ind w:firstLineChars="0"/>
      </w:pPr>
      <w:r w:rsidRPr="00065DE3">
        <w:rPr>
          <w:rStyle w:val="5Char"/>
          <w:rFonts w:hint="eastAsia"/>
        </w:rPr>
        <w:t>shellinabox</w:t>
      </w:r>
      <w:r w:rsidRPr="00065DE3">
        <w:rPr>
          <w:rStyle w:val="5Char"/>
          <w:rFonts w:hint="eastAsia"/>
        </w:rPr>
        <w:t>程序配置（只需要配置控制节点</w:t>
      </w:r>
      <w:r w:rsidRPr="00065DE3">
        <w:rPr>
          <w:rStyle w:val="5Char"/>
          <w:rFonts w:hint="eastAsia"/>
        </w:rPr>
        <w:t>3</w:t>
      </w:r>
      <w:r w:rsidRPr="00065DE3">
        <w:rPr>
          <w:rStyle w:val="5Char"/>
          <w:rFonts w:hint="eastAsia"/>
        </w:rPr>
        <w:t>、</w:t>
      </w:r>
      <w:r w:rsidRPr="00065DE3">
        <w:rPr>
          <w:rStyle w:val="5Char"/>
          <w:rFonts w:hint="eastAsia"/>
        </w:rPr>
        <w:t>4</w:t>
      </w:r>
      <w:r w:rsidRPr="00065DE3">
        <w:rPr>
          <w:rStyle w:val="5Char"/>
          <w:rFonts w:hint="eastAsia"/>
        </w:rPr>
        <w:t>）</w:t>
      </w:r>
      <w:r w:rsidR="00DA385B">
        <w:rPr>
          <w:rFonts w:hint="eastAsia"/>
        </w:rPr>
        <w:br/>
        <w:t xml:space="preserve">    a</w:t>
      </w:r>
      <w:r w:rsidRPr="00916445">
        <w:rPr>
          <w:rFonts w:hint="eastAsia"/>
        </w:rPr>
        <w:t>.</w:t>
      </w:r>
      <w:r w:rsidRPr="00916445">
        <w:rPr>
          <w:rFonts w:hint="eastAsia"/>
        </w:rPr>
        <w:t>确定上面已经新建</w:t>
      </w:r>
      <w:r>
        <w:rPr>
          <w:rFonts w:hint="eastAsia"/>
        </w:rPr>
        <w:t>cloudblj</w:t>
      </w:r>
      <w:r w:rsidRPr="00916445">
        <w:rPr>
          <w:rFonts w:hint="eastAsia"/>
        </w:rPr>
        <w:t>用户</w:t>
      </w:r>
      <w:r w:rsidRPr="00916445">
        <w:rPr>
          <w:rFonts w:hint="eastAsia"/>
        </w:rPr>
        <w:br/>
        <w:t xml:space="preserve">    </w:t>
      </w:r>
      <w:r w:rsidR="00DA385B">
        <w:rPr>
          <w:rFonts w:hint="eastAsia"/>
        </w:rPr>
        <w:t>b</w:t>
      </w:r>
      <w:r w:rsidRPr="00916445">
        <w:rPr>
          <w:rFonts w:hint="eastAsia"/>
        </w:rPr>
        <w:t>.</w:t>
      </w:r>
      <w:r w:rsidRPr="00916445">
        <w:rPr>
          <w:rFonts w:hint="eastAsia"/>
        </w:rPr>
        <w:t>将目录</w:t>
      </w:r>
      <w:r w:rsidRPr="00916445">
        <w:rPr>
          <w:rFonts w:hint="eastAsia"/>
        </w:rPr>
        <w:t>/kvmmgr_dashboard/deploy/host_terminal</w:t>
      </w:r>
      <w:r w:rsidRPr="00916445">
        <w:rPr>
          <w:rFonts w:hint="eastAsia"/>
        </w:rPr>
        <w:t>中所有文件拷贝到目录</w:t>
      </w:r>
      <w:r w:rsidRPr="00916445">
        <w:rPr>
          <w:rFonts w:hint="eastAsia"/>
        </w:rPr>
        <w:t>/home/</w:t>
      </w:r>
      <w:r>
        <w:rPr>
          <w:rFonts w:hint="eastAsia"/>
        </w:rPr>
        <w:t>cloudblj</w:t>
      </w:r>
      <w:r w:rsidRPr="00916445">
        <w:rPr>
          <w:rFonts w:hint="eastAsia"/>
        </w:rPr>
        <w:t>中</w:t>
      </w:r>
      <w:r w:rsidRPr="00916445">
        <w:rPr>
          <w:rFonts w:hint="eastAsia"/>
        </w:rPr>
        <w:br/>
        <w:t xml:space="preserve">    [root@console03 app]# cp /app/kvmmgr_dashboard/kvmmgr_dashboard/deploy/host_terminal/* /home/</w:t>
      </w:r>
      <w:r>
        <w:rPr>
          <w:rFonts w:hint="eastAsia"/>
        </w:rPr>
        <w:t>cloudblj</w:t>
      </w:r>
      <w:r w:rsidRPr="00916445">
        <w:rPr>
          <w:rFonts w:hint="eastAsia"/>
        </w:rPr>
        <w:br/>
        <w:t xml:space="preserve">    </w:t>
      </w:r>
      <w:r w:rsidR="00DA385B">
        <w:rPr>
          <w:rFonts w:hint="eastAsia"/>
        </w:rPr>
        <w:t>c</w:t>
      </w:r>
      <w:r w:rsidRPr="00916445">
        <w:rPr>
          <w:rFonts w:hint="eastAsia"/>
        </w:rPr>
        <w:t>.</w:t>
      </w:r>
      <w:r w:rsidRPr="00916445">
        <w:rPr>
          <w:rFonts w:hint="eastAsia"/>
        </w:rPr>
        <w:t>修改文件权限</w:t>
      </w:r>
      <w:r w:rsidRPr="00916445">
        <w:rPr>
          <w:rFonts w:hint="eastAsia"/>
        </w:rPr>
        <w:br/>
        <w:t xml:space="preserve">    [root@console03 app]# cd /home/</w:t>
      </w:r>
      <w:r>
        <w:rPr>
          <w:rFonts w:hint="eastAsia"/>
        </w:rPr>
        <w:t>cloudblj</w:t>
      </w:r>
      <w:r w:rsidRPr="00916445">
        <w:rPr>
          <w:rFonts w:hint="eastAsia"/>
        </w:rPr>
        <w:br/>
        <w:t xml:space="preserve">    [root@console03 app]# chown </w:t>
      </w:r>
      <w:r>
        <w:rPr>
          <w:rFonts w:hint="eastAsia"/>
        </w:rPr>
        <w:t>cloudblj</w:t>
      </w:r>
      <w:r w:rsidRPr="00916445">
        <w:rPr>
          <w:rFonts w:hint="eastAsia"/>
        </w:rPr>
        <w:t>:usr01 outipmi.sh</w:t>
      </w:r>
      <w:r w:rsidRPr="00916445">
        <w:rPr>
          <w:rFonts w:hint="eastAsia"/>
        </w:rPr>
        <w:br/>
        <w:t xml:space="preserve">    [root@console03 app]# chown </w:t>
      </w:r>
      <w:r>
        <w:rPr>
          <w:rFonts w:hint="eastAsia"/>
        </w:rPr>
        <w:t>cloudblj</w:t>
      </w:r>
      <w:r w:rsidRPr="00916445">
        <w:rPr>
          <w:rFonts w:hint="eastAsia"/>
        </w:rPr>
        <w:t>:usr01 runipmi.sh</w:t>
      </w:r>
      <w:r w:rsidRPr="00916445">
        <w:rPr>
          <w:rFonts w:hint="eastAsia"/>
        </w:rPr>
        <w:br/>
        <w:t xml:space="preserve">    [root@console03 app]# chown </w:t>
      </w:r>
      <w:r>
        <w:rPr>
          <w:rFonts w:hint="eastAsia"/>
        </w:rPr>
        <w:t>cloudblj</w:t>
      </w:r>
      <w:r w:rsidRPr="00916445">
        <w:rPr>
          <w:rFonts w:hint="eastAsia"/>
        </w:rPr>
        <w:t>:usr01 ssh_login.py</w:t>
      </w:r>
      <w:r w:rsidRPr="00916445">
        <w:rPr>
          <w:rFonts w:hint="eastAsia"/>
        </w:rPr>
        <w:br/>
        <w:t xml:space="preserve">    [root@console03 app]# chmod 755 runipmi.sh</w:t>
      </w:r>
      <w:r w:rsidRPr="00916445">
        <w:rPr>
          <w:rFonts w:hint="eastAsia"/>
        </w:rPr>
        <w:br/>
        <w:t xml:space="preserve">    [root@console03 app]# chmod 755 outipmi.sh</w:t>
      </w:r>
      <w:r w:rsidRPr="00916445">
        <w:rPr>
          <w:rFonts w:hint="eastAsia"/>
        </w:rPr>
        <w:br/>
        <w:t xml:space="preserve">    </w:t>
      </w:r>
      <w:r w:rsidR="00DA385B">
        <w:rPr>
          <w:rFonts w:hint="eastAsia"/>
        </w:rPr>
        <w:t>d</w:t>
      </w:r>
      <w:r w:rsidRPr="00916445">
        <w:rPr>
          <w:rFonts w:hint="eastAsia"/>
        </w:rPr>
        <w:t>.</w:t>
      </w:r>
      <w:r w:rsidRPr="00916445">
        <w:rPr>
          <w:rFonts w:hint="eastAsia"/>
        </w:rPr>
        <w:t>安装</w:t>
      </w:r>
      <w:r w:rsidRPr="00916445">
        <w:rPr>
          <w:rFonts w:hint="eastAsia"/>
        </w:rPr>
        <w:t>webssh_shellinabox.tgz</w:t>
      </w:r>
      <w:r w:rsidRPr="00916445">
        <w:rPr>
          <w:rFonts w:hint="eastAsia"/>
        </w:rPr>
        <w:br/>
        <w:t xml:space="preserve">    [root@console03 </w:t>
      </w:r>
      <w:r>
        <w:rPr>
          <w:rFonts w:hint="eastAsia"/>
        </w:rPr>
        <w:t>cloudblj</w:t>
      </w:r>
      <w:r w:rsidRPr="00916445">
        <w:rPr>
          <w:rFonts w:hint="eastAsia"/>
        </w:rPr>
        <w:t>]# cd /home/</w:t>
      </w:r>
      <w:r>
        <w:rPr>
          <w:rFonts w:hint="eastAsia"/>
        </w:rPr>
        <w:t>cloudblj</w:t>
      </w:r>
      <w:r w:rsidRPr="00916445">
        <w:rPr>
          <w:rFonts w:hint="eastAsia"/>
        </w:rPr>
        <w:br/>
        <w:t xml:space="preserve">    [root@console03 </w:t>
      </w:r>
      <w:r>
        <w:rPr>
          <w:rFonts w:hint="eastAsia"/>
        </w:rPr>
        <w:t>cloudblj</w:t>
      </w:r>
      <w:r w:rsidRPr="00916445">
        <w:rPr>
          <w:rFonts w:hint="eastAsia"/>
        </w:rPr>
        <w:t>]# tar -zxvf webssh_shellinabox.tgz</w:t>
      </w:r>
      <w:r w:rsidRPr="00916445">
        <w:rPr>
          <w:rFonts w:hint="eastAsia"/>
        </w:rPr>
        <w:br/>
        <w:t xml:space="preserve">    [root@console03 </w:t>
      </w:r>
      <w:r>
        <w:rPr>
          <w:rFonts w:hint="eastAsia"/>
        </w:rPr>
        <w:t>cloudblj</w:t>
      </w:r>
      <w:r w:rsidRPr="00916445">
        <w:rPr>
          <w:rFonts w:hint="eastAsia"/>
        </w:rPr>
        <w:t>]# cd webssh_shellinabox</w:t>
      </w:r>
      <w:r w:rsidRPr="00916445">
        <w:rPr>
          <w:rFonts w:hint="eastAsia"/>
        </w:rPr>
        <w:br/>
        <w:t xml:space="preserve">    [root@console03 webssh_shellinabox]# ./configure</w:t>
      </w:r>
      <w:r w:rsidRPr="00916445">
        <w:rPr>
          <w:rFonts w:hint="eastAsia"/>
        </w:rPr>
        <w:br/>
        <w:t xml:space="preserve">    [root@console03 webssh_shellinabox]# make;make install</w:t>
      </w:r>
      <w:r w:rsidRPr="00916445">
        <w:rPr>
          <w:rFonts w:hint="eastAsia"/>
        </w:rPr>
        <w:br/>
        <w:t xml:space="preserve">    </w:t>
      </w:r>
      <w:r w:rsidRPr="00916445">
        <w:rPr>
          <w:rFonts w:hint="eastAsia"/>
        </w:rPr>
        <w:br/>
        <w:t xml:space="preserve">    </w:t>
      </w:r>
      <w:r w:rsidR="00DA385B">
        <w:rPr>
          <w:rFonts w:hint="eastAsia"/>
        </w:rPr>
        <w:t>e</w:t>
      </w:r>
      <w:r w:rsidRPr="00916445">
        <w:rPr>
          <w:rFonts w:hint="eastAsia"/>
        </w:rPr>
        <w:t>.</w:t>
      </w:r>
      <w:r w:rsidRPr="00916445">
        <w:rPr>
          <w:rFonts w:hint="eastAsia"/>
        </w:rPr>
        <w:t>修改</w:t>
      </w:r>
      <w:r>
        <w:rPr>
          <w:rFonts w:hint="eastAsia"/>
        </w:rPr>
        <w:t>cloudblj</w:t>
      </w:r>
      <w:r w:rsidRPr="00916445">
        <w:rPr>
          <w:rFonts w:hint="eastAsia"/>
        </w:rPr>
        <w:t>用户</w:t>
      </w:r>
      <w:r w:rsidRPr="00916445">
        <w:rPr>
          <w:rFonts w:hint="eastAsia"/>
        </w:rPr>
        <w:t>.bashrc</w:t>
      </w:r>
      <w:r w:rsidRPr="00916445">
        <w:rPr>
          <w:rFonts w:hint="eastAsia"/>
        </w:rPr>
        <w:t>、</w:t>
      </w:r>
      <w:r w:rsidRPr="00916445">
        <w:rPr>
          <w:rFonts w:hint="eastAsia"/>
        </w:rPr>
        <w:t>.barh_logout</w:t>
      </w:r>
      <w:r w:rsidRPr="00916445">
        <w:rPr>
          <w:rFonts w:hint="eastAsia"/>
        </w:rPr>
        <w:t>两个文件配置</w:t>
      </w:r>
      <w:r w:rsidRPr="00916445">
        <w:rPr>
          <w:rFonts w:hint="eastAsia"/>
        </w:rPr>
        <w:br/>
        <w:t xml:space="preserve">    [root@console03 </w:t>
      </w:r>
      <w:r>
        <w:rPr>
          <w:rFonts w:hint="eastAsia"/>
        </w:rPr>
        <w:t>cloudblj</w:t>
      </w:r>
      <w:r w:rsidRPr="00916445">
        <w:rPr>
          <w:rFonts w:hint="eastAsia"/>
        </w:rPr>
        <w:t>]#vi /home/</w:t>
      </w:r>
      <w:r>
        <w:rPr>
          <w:rFonts w:hint="eastAsia"/>
        </w:rPr>
        <w:t>cloudblj</w:t>
      </w:r>
      <w:r w:rsidRPr="00916445">
        <w:rPr>
          <w:rFonts w:hint="eastAsia"/>
        </w:rPr>
        <w:t xml:space="preserve">/.bashrc </w:t>
      </w:r>
      <w:r w:rsidRPr="00916445">
        <w:rPr>
          <w:rFonts w:hint="eastAsia"/>
        </w:rPr>
        <w:br/>
        <w:t xml:space="preserve">    # </w:t>
      </w:r>
      <w:r w:rsidRPr="00916445">
        <w:rPr>
          <w:rFonts w:hint="eastAsia"/>
        </w:rPr>
        <w:t>在文件最后加入以下配置</w:t>
      </w:r>
      <w:r w:rsidRPr="00916445">
        <w:rPr>
          <w:rFonts w:hint="eastAsia"/>
        </w:rPr>
        <w:br/>
        <w:t xml:space="preserve">    ./runipmi.sh</w:t>
      </w:r>
      <w:r w:rsidRPr="00916445">
        <w:rPr>
          <w:rFonts w:hint="eastAsia"/>
        </w:rPr>
        <w:br/>
        <w:t xml:space="preserve">    exit</w:t>
      </w:r>
      <w:r w:rsidRPr="00916445">
        <w:rPr>
          <w:rFonts w:hint="eastAsia"/>
        </w:rPr>
        <w:br/>
        <w:t xml:space="preserve">    </w:t>
      </w:r>
      <w:r w:rsidRPr="00916445">
        <w:rPr>
          <w:rFonts w:hint="eastAsia"/>
        </w:rPr>
        <w:br/>
        <w:t xml:space="preserve">    [root@console03 </w:t>
      </w:r>
      <w:r>
        <w:rPr>
          <w:rFonts w:hint="eastAsia"/>
        </w:rPr>
        <w:t>cloudblj</w:t>
      </w:r>
      <w:r w:rsidRPr="00916445">
        <w:rPr>
          <w:rFonts w:hint="eastAsia"/>
        </w:rPr>
        <w:t>]#vi /home/</w:t>
      </w:r>
      <w:r>
        <w:rPr>
          <w:rFonts w:hint="eastAsia"/>
        </w:rPr>
        <w:t>cloudblj</w:t>
      </w:r>
      <w:r w:rsidRPr="00916445">
        <w:rPr>
          <w:rFonts w:hint="eastAsia"/>
        </w:rPr>
        <w:t xml:space="preserve">/.bash_logout </w:t>
      </w:r>
      <w:r w:rsidRPr="00916445">
        <w:rPr>
          <w:rFonts w:hint="eastAsia"/>
        </w:rPr>
        <w:br/>
        <w:t xml:space="preserve">    # </w:t>
      </w:r>
      <w:r w:rsidRPr="00916445">
        <w:rPr>
          <w:rFonts w:hint="eastAsia"/>
        </w:rPr>
        <w:t>在文件最后加入以下配置</w:t>
      </w:r>
      <w:r w:rsidRPr="00916445">
        <w:rPr>
          <w:rFonts w:hint="eastAsia"/>
        </w:rPr>
        <w:br/>
        <w:t xml:space="preserve">    ./outipmi.sh</w:t>
      </w:r>
      <w:r w:rsidRPr="00916445">
        <w:rPr>
          <w:rFonts w:hint="eastAsia"/>
        </w:rPr>
        <w:br/>
        <w:t xml:space="preserve">    </w:t>
      </w:r>
      <w:r w:rsidRPr="00916445">
        <w:rPr>
          <w:rFonts w:hint="eastAsia"/>
        </w:rPr>
        <w:br/>
        <w:t xml:space="preserve">    </w:t>
      </w:r>
      <w:r w:rsidRPr="00916445">
        <w:rPr>
          <w:rFonts w:hint="eastAsia"/>
        </w:rPr>
        <w:br/>
        <w:t xml:space="preserve">    </w:t>
      </w:r>
      <w:r w:rsidR="00DA385B">
        <w:rPr>
          <w:rFonts w:hint="eastAsia"/>
        </w:rPr>
        <w:t>f</w:t>
      </w:r>
      <w:r w:rsidRPr="00916445">
        <w:rPr>
          <w:rFonts w:hint="eastAsia"/>
        </w:rPr>
        <w:t>.</w:t>
      </w:r>
      <w:r w:rsidRPr="00916445">
        <w:rPr>
          <w:rFonts w:hint="eastAsia"/>
        </w:rPr>
        <w:t>设置公钥认证</w:t>
      </w:r>
      <w:r w:rsidRPr="00916445">
        <w:rPr>
          <w:rFonts w:hint="eastAsia"/>
        </w:rPr>
        <w:br/>
        <w:t xml:space="preserve">    [root@console03 </w:t>
      </w:r>
      <w:r>
        <w:rPr>
          <w:rFonts w:hint="eastAsia"/>
        </w:rPr>
        <w:t>cloudblj</w:t>
      </w:r>
      <w:r w:rsidRPr="00916445">
        <w:rPr>
          <w:rFonts w:hint="eastAsia"/>
        </w:rPr>
        <w:t xml:space="preserve">]# su - </w:t>
      </w:r>
      <w:r>
        <w:rPr>
          <w:rFonts w:hint="eastAsia"/>
        </w:rPr>
        <w:t>cloudblj</w:t>
      </w:r>
      <w:r w:rsidRPr="00916445">
        <w:rPr>
          <w:rFonts w:hint="eastAsia"/>
        </w:rPr>
        <w:br/>
        <w:t xml:space="preserve">    [</w:t>
      </w:r>
      <w:r>
        <w:rPr>
          <w:rFonts w:hint="eastAsia"/>
        </w:rPr>
        <w:t>cloudblj</w:t>
      </w:r>
      <w:r w:rsidRPr="00916445">
        <w:rPr>
          <w:rFonts w:hint="eastAsia"/>
        </w:rPr>
        <w:t xml:space="preserve">@console03 </w:t>
      </w:r>
      <w:r>
        <w:rPr>
          <w:rFonts w:hint="eastAsia"/>
        </w:rPr>
        <w:t>cloudblj</w:t>
      </w:r>
      <w:r w:rsidRPr="00916445">
        <w:rPr>
          <w:rFonts w:hint="eastAsia"/>
        </w:rPr>
        <w:t>]# ssh-keygen -t rsa -f ~/.ssh/id_rsa -P ""</w:t>
      </w:r>
      <w:r w:rsidRPr="00916445">
        <w:rPr>
          <w:rFonts w:hint="eastAsia"/>
        </w:rPr>
        <w:br/>
        <w:t xml:space="preserve">    [</w:t>
      </w:r>
      <w:r>
        <w:rPr>
          <w:rFonts w:hint="eastAsia"/>
        </w:rPr>
        <w:t>cloudblj</w:t>
      </w:r>
      <w:r w:rsidRPr="00916445">
        <w:rPr>
          <w:rFonts w:hint="eastAsia"/>
        </w:rPr>
        <w:t xml:space="preserve">@console03 </w:t>
      </w:r>
      <w:r>
        <w:rPr>
          <w:rFonts w:hint="eastAsia"/>
        </w:rPr>
        <w:t>cloudblj</w:t>
      </w:r>
      <w:r w:rsidRPr="00916445">
        <w:rPr>
          <w:rFonts w:hint="eastAsia"/>
        </w:rPr>
        <w:t>]# cd /home/</w:t>
      </w:r>
      <w:r>
        <w:rPr>
          <w:rFonts w:hint="eastAsia"/>
        </w:rPr>
        <w:t>cloudblj</w:t>
      </w:r>
      <w:r w:rsidRPr="00916445">
        <w:rPr>
          <w:rFonts w:hint="eastAsia"/>
        </w:rPr>
        <w:t>/.ssh</w:t>
      </w:r>
      <w:r w:rsidRPr="00916445">
        <w:rPr>
          <w:rFonts w:hint="eastAsia"/>
        </w:rPr>
        <w:br/>
        <w:t xml:space="preserve">    [</w:t>
      </w:r>
      <w:r>
        <w:rPr>
          <w:rFonts w:hint="eastAsia"/>
        </w:rPr>
        <w:t>cloudblj</w:t>
      </w:r>
      <w:r w:rsidRPr="00916445">
        <w:rPr>
          <w:rFonts w:hint="eastAsia"/>
        </w:rPr>
        <w:t xml:space="preserve">@console03 </w:t>
      </w:r>
      <w:r>
        <w:rPr>
          <w:rFonts w:hint="eastAsia"/>
        </w:rPr>
        <w:t>cloudblj</w:t>
      </w:r>
      <w:r w:rsidRPr="00916445">
        <w:rPr>
          <w:rFonts w:hint="eastAsia"/>
        </w:rPr>
        <w:t>]# cp id_rsa.pub authorized_keys</w:t>
      </w:r>
      <w:r w:rsidRPr="00916445">
        <w:rPr>
          <w:rFonts w:hint="eastAsia"/>
        </w:rPr>
        <w:br/>
        <w:t xml:space="preserve">    </w:t>
      </w:r>
      <w:r w:rsidRPr="00916445">
        <w:rPr>
          <w:rFonts w:hint="eastAsia"/>
        </w:rPr>
        <w:br/>
        <w:t xml:space="preserve">    </w:t>
      </w:r>
      <w:r w:rsidR="00DA385B">
        <w:rPr>
          <w:rFonts w:hint="eastAsia"/>
        </w:rPr>
        <w:t>g</w:t>
      </w:r>
      <w:r w:rsidRPr="00916445">
        <w:rPr>
          <w:rFonts w:hint="eastAsia"/>
        </w:rPr>
        <w:t>.</w:t>
      </w:r>
      <w:r w:rsidRPr="00916445">
        <w:rPr>
          <w:rFonts w:hint="eastAsia"/>
        </w:rPr>
        <w:t>启动</w:t>
      </w:r>
      <w:r w:rsidRPr="00916445">
        <w:rPr>
          <w:rFonts w:hint="eastAsia"/>
        </w:rPr>
        <w:t>shellinabox</w:t>
      </w:r>
      <w:r w:rsidRPr="00916445">
        <w:rPr>
          <w:rFonts w:hint="eastAsia"/>
        </w:rPr>
        <w:br/>
        <w:t xml:space="preserve">    [root@console03 </w:t>
      </w:r>
      <w:r>
        <w:rPr>
          <w:rFonts w:hint="eastAsia"/>
        </w:rPr>
        <w:t>cloudblj</w:t>
      </w:r>
      <w:r w:rsidRPr="00916445">
        <w:rPr>
          <w:rFonts w:hint="eastAsia"/>
        </w:rPr>
        <w:t>]# cd /usr/local/share/doc/shellinabox</w:t>
      </w:r>
      <w:r w:rsidRPr="00916445">
        <w:rPr>
          <w:rFonts w:hint="eastAsia"/>
        </w:rPr>
        <w:br/>
        <w:t xml:space="preserve">    [root@console03 shellinabox]# /usr/local/bin/shellinaboxd -t -b -s /:</w:t>
      </w:r>
      <w:r>
        <w:rPr>
          <w:rFonts w:hint="eastAsia"/>
        </w:rPr>
        <w:t>cloudblj</w:t>
      </w:r>
      <w:r w:rsidRPr="00916445">
        <w:rPr>
          <w:rFonts w:hint="eastAsia"/>
        </w:rPr>
        <w:t>:usr01:/home/</w:t>
      </w:r>
      <w:r>
        <w:rPr>
          <w:rFonts w:hint="eastAsia"/>
        </w:rPr>
        <w:t>cloudblj</w:t>
      </w:r>
      <w:r w:rsidRPr="00916445">
        <w:rPr>
          <w:rFonts w:hint="eastAsia"/>
        </w:rPr>
        <w:t>:'/bin/python /home/</w:t>
      </w:r>
      <w:r>
        <w:rPr>
          <w:rFonts w:hint="eastAsia"/>
        </w:rPr>
        <w:t>cloudblj</w:t>
      </w:r>
      <w:r w:rsidRPr="00916445">
        <w:rPr>
          <w:rFonts w:hint="eastAsia"/>
        </w:rPr>
        <w:t>/ssh_login.py'</w:t>
      </w:r>
    </w:p>
    <w:p w:rsidR="00CE2BC1" w:rsidRDefault="00CE2BC1" w:rsidP="00CE2BC1">
      <w:pPr>
        <w:pStyle w:val="2"/>
        <w:numPr>
          <w:ilvl w:val="0"/>
          <w:numId w:val="2"/>
        </w:numPr>
      </w:pPr>
      <w:r>
        <w:rPr>
          <w:rFonts w:hint="eastAsia"/>
        </w:rPr>
        <w:lastRenderedPageBreak/>
        <w:t>数据库初始化</w:t>
      </w:r>
    </w:p>
    <w:p w:rsidR="00CE2BC1" w:rsidRDefault="00CE2BC1" w:rsidP="00CE2BC1">
      <w:pPr>
        <w:pStyle w:val="3"/>
        <w:numPr>
          <w:ilvl w:val="0"/>
          <w:numId w:val="21"/>
        </w:numPr>
      </w:pPr>
      <w:r>
        <w:t>access</w:t>
      </w:r>
    </w:p>
    <w:p w:rsidR="00CE2BC1" w:rsidRDefault="00CE2BC1" w:rsidP="00CE2BC1">
      <w:r w:rsidRPr="00754476">
        <w:rPr>
          <w:rFonts w:hint="eastAsia"/>
        </w:rPr>
        <w:t>CREATE TABLE `access` (</w:t>
      </w:r>
      <w:r w:rsidRPr="00754476">
        <w:rPr>
          <w:rFonts w:hint="eastAsia"/>
        </w:rPr>
        <w:cr/>
        <w:t xml:space="preserve">  `role_id` int(11) NOT NULL COMMENT '</w:t>
      </w:r>
      <w:r w:rsidRPr="00754476">
        <w:rPr>
          <w:rFonts w:hint="eastAsia"/>
        </w:rPr>
        <w:t>关联角色表</w:t>
      </w:r>
      <w:r w:rsidRPr="00754476">
        <w:rPr>
          <w:rFonts w:hint="eastAsia"/>
        </w:rPr>
        <w:t>ID',</w:t>
      </w:r>
      <w:r w:rsidRPr="00754476">
        <w:rPr>
          <w:rFonts w:hint="eastAsia"/>
        </w:rPr>
        <w:cr/>
        <w:t xml:space="preserve">  `group_id` int(11) NOT NULL COMMENT '</w:t>
      </w:r>
      <w:r w:rsidRPr="00754476">
        <w:rPr>
          <w:rFonts w:hint="eastAsia"/>
        </w:rPr>
        <w:t>关联组表</w:t>
      </w:r>
      <w:r w:rsidRPr="00754476">
        <w:rPr>
          <w:rFonts w:hint="eastAsia"/>
        </w:rPr>
        <w:t>ID',</w:t>
      </w:r>
      <w:r w:rsidRPr="00754476">
        <w:rPr>
          <w:rFonts w:hint="eastAsia"/>
        </w:rPr>
        <w:cr/>
        <w:t xml:space="preserve">  `area_id` int(11) NOT NULL COMMENT '</w:t>
      </w:r>
      <w:r w:rsidRPr="00754476">
        <w:rPr>
          <w:rFonts w:hint="eastAsia"/>
        </w:rPr>
        <w:t>关联区域</w:t>
      </w:r>
      <w:r w:rsidRPr="00754476">
        <w:rPr>
          <w:rFonts w:hint="eastAsia"/>
        </w:rPr>
        <w:t>ID',</w:t>
      </w:r>
      <w:r w:rsidRPr="00754476">
        <w:rPr>
          <w:rFonts w:hint="eastAsia"/>
        </w:rPr>
        <w:cr/>
        <w:t xml:space="preserve">  KEY `access_group_id_area_id` (`group_id`,`area_id`)</w:t>
      </w:r>
      <w:r w:rsidRPr="00754476">
        <w:rPr>
          <w:rFonts w:hint="eastAsia"/>
        </w:rPr>
        <w:cr/>
        <w:t>) ENGINE=InnoDB DEFAULT CHARSET=utf8 COMMENT='</w:t>
      </w:r>
      <w:r w:rsidRPr="00754476">
        <w:rPr>
          <w:rFonts w:hint="eastAsia"/>
        </w:rPr>
        <w:t>权限表</w:t>
      </w:r>
      <w:r w:rsidRPr="00754476">
        <w:rPr>
          <w:rFonts w:hint="eastAsia"/>
        </w:rPr>
        <w:t>'</w:t>
      </w:r>
    </w:p>
    <w:p w:rsidR="00CE2BC1" w:rsidRPr="00754476" w:rsidRDefault="00CE2BC1" w:rsidP="00CE2BC1">
      <w:pPr>
        <w:pStyle w:val="3"/>
        <w:numPr>
          <w:ilvl w:val="0"/>
          <w:numId w:val="21"/>
        </w:numPr>
      </w:pPr>
      <w:r w:rsidRPr="00754476">
        <w:t>area</w:t>
      </w:r>
    </w:p>
    <w:p w:rsidR="00CE2BC1" w:rsidRDefault="00CE2BC1" w:rsidP="00CE2BC1">
      <w:r>
        <w:t>CREATE TABLE `area` (</w:t>
      </w:r>
      <w:r>
        <w:br/>
        <w:t>  `id` int(11) unsigned NOT NULL AUTO_INCREMENT,</w:t>
      </w:r>
      <w:r>
        <w:br/>
        <w:t>  `parent_id` int(11) DEFAULT NULL COMMENT '</w:t>
      </w:r>
      <w:r>
        <w:t>自关联</w:t>
      </w:r>
      <w:r>
        <w:t>id</w:t>
      </w:r>
      <w:r>
        <w:t>，表示父区域</w:t>
      </w:r>
      <w:r>
        <w:t>ID',</w:t>
      </w:r>
      <w:r>
        <w:br/>
        <w:t>  `name` varchar(50) DEFAULT NULL COMMENT '</w:t>
      </w:r>
      <w:r>
        <w:t>名称</w:t>
      </w:r>
      <w:r>
        <w:t>',</w:t>
      </w:r>
      <w:r>
        <w:br/>
        <w:t>  `displayname` varchar(50) DEFAULT NULL COMMENT '</w:t>
      </w:r>
      <w:r>
        <w:t>显示名称</w:t>
      </w:r>
      <w:r>
        <w:t>',</w:t>
      </w:r>
      <w:r>
        <w:br/>
        <w:t>  `area_type` enum('0','1') DEFAULT '0' COMMENT '</w:t>
      </w:r>
      <w:r>
        <w:t>区域类型：</w:t>
      </w:r>
      <w:r>
        <w:t>0</w:t>
      </w:r>
      <w:r>
        <w:t>表示总部，</w:t>
      </w:r>
      <w:r>
        <w:t>1</w:t>
      </w:r>
      <w:r>
        <w:t>表示地区</w:t>
      </w:r>
      <w:r>
        <w:t>',</w:t>
      </w:r>
      <w:r>
        <w:br/>
        <w:t>  `manager` varchar(50) DEFAULT NULL COMMENT '</w:t>
      </w:r>
      <w:r>
        <w:t>区域管理员</w:t>
      </w:r>
      <w:r>
        <w:t>',</w:t>
      </w:r>
      <w:r>
        <w:br/>
        <w:t>  `isdeleted` enum('1','0') DEFAULT '0' COMMENT '</w:t>
      </w:r>
      <w:r>
        <w:t>是否删除</w:t>
      </w:r>
      <w:r>
        <w:t>',</w:t>
      </w:r>
      <w:r>
        <w:br/>
        <w:t>  `created_at` datetime DEFAULT NULL COMMENT '</w:t>
      </w:r>
      <w:r>
        <w:t>创建时间</w:t>
      </w:r>
      <w:r>
        <w:t>',</w:t>
      </w:r>
      <w:r>
        <w:br/>
        <w:t>  `updated_at` datetime DEFAULT NULL COMMENT '</w:t>
      </w:r>
      <w:r>
        <w:t>更新时间</w:t>
      </w:r>
      <w:r>
        <w:t>',</w:t>
      </w:r>
      <w:r>
        <w:br/>
        <w:t>  `deleted_at` datetime DEFAULT NULL COMMENT '</w:t>
      </w:r>
      <w:r>
        <w:t>删除时间</w:t>
      </w:r>
      <w:r>
        <w:t>',</w:t>
      </w:r>
      <w:r>
        <w:br/>
        <w:t>  PRIMARY KEY (`id`)</w:t>
      </w:r>
      <w:r>
        <w:br/>
        <w:t>) ENGINE=InnoDB AUTO_INCREMENT=143 DEFAULT CHARSET=utf8 AVG_ROW_LENGTH=1 CHECKSUM=1 DELAY_KEY_WRITE=1 ROW_FORMAT=DYNAMIC COMMENT='</w:t>
      </w:r>
      <w:r>
        <w:t>区域表</w:t>
      </w:r>
      <w:r>
        <w:t>'</w:t>
      </w:r>
    </w:p>
    <w:p w:rsidR="00CE2BC1" w:rsidRDefault="00CE2BC1" w:rsidP="00CE2BC1">
      <w:pPr>
        <w:pStyle w:val="3"/>
        <w:numPr>
          <w:ilvl w:val="0"/>
          <w:numId w:val="21"/>
        </w:numPr>
      </w:pPr>
      <w:r>
        <w:t>datacenter</w:t>
      </w:r>
    </w:p>
    <w:p w:rsidR="00CE2BC1" w:rsidRDefault="00CE2BC1" w:rsidP="00CE2BC1">
      <w:pPr>
        <w:pStyle w:val="a5"/>
        <w:ind w:left="420" w:firstLineChars="0" w:firstLine="0"/>
      </w:pPr>
      <w:r>
        <w:t>CREATE TABLE `datacenter` (</w:t>
      </w:r>
      <w:r>
        <w:br/>
        <w:t>  `id` int(11) unsigned NOT NULL AUTO_INCREMENT,</w:t>
      </w:r>
      <w:r>
        <w:br/>
        <w:t>  `name` varchar(50) DEFAULT NULL COMMENT '</w:t>
      </w:r>
      <w:r>
        <w:t>机房名称</w:t>
      </w:r>
      <w:r>
        <w:t>',</w:t>
      </w:r>
      <w:r>
        <w:br/>
        <w:t>  `displayname` varchar(50) DEFAULT NULL COMMENT '</w:t>
      </w:r>
      <w:r>
        <w:t>中文显示名</w:t>
      </w:r>
      <w:r>
        <w:t>',</w:t>
      </w:r>
      <w:r>
        <w:br/>
        <w:t>  `dc_type` enum('0','1','2','3','4','5','6','7','8','9') DEFAULT NULL COMMENT '</w:t>
      </w:r>
      <w:r>
        <w:t>机房类型：</w:t>
      </w:r>
      <w:r>
        <w:t>0:</w:t>
      </w:r>
      <w:r>
        <w:t>其他、</w:t>
      </w:r>
      <w:r>
        <w:t>1:</w:t>
      </w:r>
      <w:r>
        <w:t>测试</w:t>
      </w:r>
      <w:r>
        <w:t>SIT</w:t>
      </w:r>
      <w:r>
        <w:t>、</w:t>
      </w:r>
      <w:r>
        <w:t>2:</w:t>
      </w:r>
      <w:r>
        <w:t>准生产</w:t>
      </w:r>
      <w:r>
        <w:t>STG</w:t>
      </w:r>
      <w:r>
        <w:t>、</w:t>
      </w:r>
      <w:r>
        <w:t>3:</w:t>
      </w:r>
      <w:r>
        <w:t>研发</w:t>
      </w:r>
      <w:r>
        <w:t>DEV</w:t>
      </w:r>
      <w:r>
        <w:t>、</w:t>
      </w:r>
      <w:r>
        <w:t>4:</w:t>
      </w:r>
      <w:r>
        <w:t>生产</w:t>
      </w:r>
      <w:r>
        <w:t>PRD</w:t>
      </w:r>
      <w:r>
        <w:t>、</w:t>
      </w:r>
      <w:r>
        <w:t>5:</w:t>
      </w:r>
      <w:r>
        <w:t>容灾</w:t>
      </w:r>
      <w:r>
        <w:t>DR</w:t>
      </w:r>
      <w:r>
        <w:t>、</w:t>
      </w:r>
      <w:r>
        <w:t>6:</w:t>
      </w:r>
      <w:r>
        <w:t>微应用</w:t>
      </w:r>
      <w:r>
        <w:t>DR</w:t>
      </w:r>
      <w:r>
        <w:t>、</w:t>
      </w:r>
      <w:r>
        <w:t>8''</w:t>
      </w:r>
      <w:r>
        <w:t>容灾压测</w:t>
      </w:r>
      <w:r>
        <w:t>PST</w:t>
      </w:r>
      <w:r>
        <w:t>、</w:t>
      </w:r>
      <w:r>
        <w:t>''9''</w:t>
      </w:r>
      <w:r>
        <w:t>测试压测</w:t>
      </w:r>
      <w:r>
        <w:t>IST',</w:t>
      </w:r>
      <w:r>
        <w:br/>
        <w:t>  `area_id` int(11) DEFAULT NULL COMMENT '</w:t>
      </w:r>
      <w:r>
        <w:t>关联区域</w:t>
      </w:r>
      <w:r>
        <w:t>ID',</w:t>
      </w:r>
      <w:r>
        <w:br/>
        <w:t>  `province` varchar(4) DEFAULT NULL COMMENT '</w:t>
      </w:r>
      <w:r>
        <w:t>所在省</w:t>
      </w:r>
      <w:r>
        <w:t>',</w:t>
      </w:r>
      <w:r>
        <w:br/>
        <w:t>  `address` varchar(50) DEFAULT NULL COMMENT '</w:t>
      </w:r>
      <w:r>
        <w:t>地址</w:t>
      </w:r>
      <w:r>
        <w:t>',</w:t>
      </w:r>
      <w:r>
        <w:br/>
        <w:t>  `description` varchar(255) DEFAULT NULL COMMENT '</w:t>
      </w:r>
      <w:r>
        <w:t>机房描述</w:t>
      </w:r>
      <w:r>
        <w:t>',</w:t>
      </w:r>
      <w:r>
        <w:br/>
      </w:r>
      <w:r>
        <w:lastRenderedPageBreak/>
        <w:t>  `isdeleted` enum('1','0') DEFAULT '0' COMMENT '</w:t>
      </w:r>
      <w:r>
        <w:t>是否删除。</w:t>
      </w:r>
      <w:r>
        <w:t>0</w:t>
      </w:r>
      <w:r>
        <w:t>表示没有删除，</w:t>
      </w:r>
      <w:r>
        <w:t>1</w:t>
      </w:r>
      <w:r>
        <w:t>表示已经删除</w:t>
      </w:r>
      <w:r>
        <w:t>',</w:t>
      </w:r>
      <w:r>
        <w:br/>
        <w:t>  `created_at` datetime DEFAULT NULL COMMENT '</w:t>
      </w:r>
      <w:r>
        <w:t>创建时间</w:t>
      </w:r>
      <w:r>
        <w:t>',</w:t>
      </w:r>
      <w:r>
        <w:br/>
        <w:t>  `updated_at` datetime DEFAULT NULL COMMENT '</w:t>
      </w:r>
      <w:r>
        <w:t>更新时间</w:t>
      </w:r>
      <w:r>
        <w:t>',</w:t>
      </w:r>
      <w:r>
        <w:br/>
        <w:t>  `deleted_at` datetime DEFAULT NULL COMMENT '</w:t>
      </w:r>
      <w:r>
        <w:t>删除时间</w:t>
      </w:r>
      <w:r>
        <w:t>',</w:t>
      </w:r>
      <w:r>
        <w:br/>
        <w:t>  PRIMARY KEY (`id`),</w:t>
      </w:r>
      <w:r>
        <w:br/>
        <w:t>  KEY `datacenter_area_id_id_isdeleted` (`area_id`,`id`,`isdeleted`)</w:t>
      </w:r>
      <w:r>
        <w:br/>
        <w:t>) ENGINE=InnoDB AUTO_INCREMENT=239 DEFAULT CHARSET=utf8 MIN_ROWS=1 AVG_ROW_LENGTH=1 CHECKSUM=1 DELAY_KEY_WRITE=1 ROW_FORMAT=DYNAMIC COMMENT='</w:t>
      </w:r>
      <w:r>
        <w:t>机房表</w:t>
      </w:r>
      <w:r>
        <w:t>'</w:t>
      </w:r>
    </w:p>
    <w:p w:rsidR="00CE2BC1" w:rsidRDefault="00CE2BC1" w:rsidP="00CE2BC1">
      <w:pPr>
        <w:pStyle w:val="3"/>
        <w:numPr>
          <w:ilvl w:val="0"/>
          <w:numId w:val="21"/>
        </w:numPr>
      </w:pPr>
      <w:r>
        <w:t>feedback_info</w:t>
      </w:r>
    </w:p>
    <w:p w:rsidR="00CE2BC1" w:rsidRDefault="00CE2BC1" w:rsidP="00CE2BC1">
      <w:pPr>
        <w:pStyle w:val="a5"/>
        <w:ind w:left="420" w:firstLineChars="0" w:firstLine="0"/>
      </w:pPr>
      <w:r>
        <w:t>CREATE TABLE `feedback_info` (</w:t>
      </w:r>
      <w:r>
        <w:br/>
        <w:t>  `id` int(11) unsigned NOT NULL AUTO_INCREMENT,</w:t>
      </w:r>
      <w:r>
        <w:br/>
        <w:t>  `user_id` varchar(20) NOT NULL COMMENT '</w:t>
      </w:r>
      <w:r>
        <w:t>关联用户工号</w:t>
      </w:r>
      <w:r>
        <w:t>',</w:t>
      </w:r>
      <w:r>
        <w:br/>
        <w:t>  `problem_category` varchar(60) NOT NULL COMMENT '</w:t>
      </w:r>
      <w:r>
        <w:t>问题类型</w:t>
      </w:r>
      <w:r>
        <w:t>',</w:t>
      </w:r>
      <w:r>
        <w:br/>
        <w:t>  `problem_id` varchar(20) NOT NULL COMMENT '</w:t>
      </w:r>
      <w:r>
        <w:t>关联问题分类</w:t>
      </w:r>
      <w:r>
        <w:t>ID',</w:t>
      </w:r>
      <w:r>
        <w:br/>
        <w:t>  `problem_description` varchar(255) DEFAULT NULL COMMENT '</w:t>
      </w:r>
      <w:r>
        <w:t>问题描述</w:t>
      </w:r>
      <w:r>
        <w:t>',</w:t>
      </w:r>
      <w:r>
        <w:br/>
        <w:t>  `network_address` varchar(100) DEFAULT NULL COMMENT '</w:t>
      </w:r>
      <w:r>
        <w:t>出现问题的相关页面</w:t>
      </w:r>
      <w:r>
        <w:t>',</w:t>
      </w:r>
      <w:r>
        <w:br/>
        <w:t>  `submit_time` datetime DEFAULT NULL COMMENT '</w:t>
      </w:r>
      <w:r>
        <w:t>反馈时间</w:t>
      </w:r>
      <w:r>
        <w:t>',</w:t>
      </w:r>
      <w:r>
        <w:br/>
        <w:t>  PRIMARY KEY (`id`)</w:t>
      </w:r>
      <w:r>
        <w:br/>
        <w:t>) ENGINE=InnoDB AUTO_INCREMENT=93 DEFAULT CHARSET=utf8</w:t>
      </w:r>
    </w:p>
    <w:p w:rsidR="00CE2BC1" w:rsidRDefault="00CE2BC1" w:rsidP="00CE2BC1">
      <w:pPr>
        <w:pStyle w:val="3"/>
        <w:numPr>
          <w:ilvl w:val="0"/>
          <w:numId w:val="21"/>
        </w:numPr>
      </w:pPr>
      <w:r>
        <w:t>flavor</w:t>
      </w:r>
    </w:p>
    <w:p w:rsidR="00CE2BC1" w:rsidRDefault="00CE2BC1" w:rsidP="00CE2BC1">
      <w:pPr>
        <w:pStyle w:val="a5"/>
        <w:ind w:left="420" w:firstLineChars="0" w:firstLine="0"/>
      </w:pPr>
      <w:r>
        <w:t>CREATE TABLE `flavor` (</w:t>
      </w:r>
      <w:r>
        <w:br/>
        <w:t>  `id` int(11) NOT NULL AUTO_INCREMENT,</w:t>
      </w:r>
      <w:r>
        <w:br/>
        <w:t>  `name` varchar(20) DEFAULT NULL COMMENT '</w:t>
      </w:r>
      <w:r>
        <w:t>规格的名称</w:t>
      </w:r>
      <w:r>
        <w:t>',</w:t>
      </w:r>
      <w:r>
        <w:br/>
        <w:t>  `vcpu` int(11) DEFAULT NULL COMMENT 'VCPU</w:t>
      </w:r>
      <w:r>
        <w:t>个数</w:t>
      </w:r>
      <w:r>
        <w:t>',</w:t>
      </w:r>
      <w:r>
        <w:br/>
        <w:t>  `memory_mb` int(11) DEFAULT NULL COMMENT '</w:t>
      </w:r>
      <w:r>
        <w:t>内存大小</w:t>
      </w:r>
      <w:r>
        <w:t>MB',</w:t>
      </w:r>
      <w:r>
        <w:br/>
        <w:t>  `root_disk_gb` int(11) DEFAULT NULL COMMENT '</w:t>
      </w:r>
      <w:r>
        <w:t>根分区大小</w:t>
      </w:r>
      <w:r>
        <w:t>GB',</w:t>
      </w:r>
      <w:r>
        <w:br/>
        <w:t>  `isenable` enum('1','0') DEFAULT '1' COMMENT '</w:t>
      </w:r>
      <w:r>
        <w:t>是否启用，</w:t>
      </w:r>
      <w:r>
        <w:t>1</w:t>
      </w:r>
      <w:r>
        <w:t>表示启用，</w:t>
      </w:r>
      <w:r>
        <w:t>0</w:t>
      </w:r>
      <w:r>
        <w:t>表示未启用</w:t>
      </w:r>
      <w:r>
        <w:t>',</w:t>
      </w:r>
      <w:r>
        <w:br/>
        <w:t>  `isdeleted` enum('0','1') DEFAULT '0' COMMENT '</w:t>
      </w:r>
      <w:r>
        <w:t>是否删除，</w:t>
      </w:r>
      <w:r>
        <w:t>1</w:t>
      </w:r>
      <w:r>
        <w:t>表示已经删除，</w:t>
      </w:r>
      <w:r>
        <w:t>0</w:t>
      </w:r>
      <w:r>
        <w:t>表示未删除</w:t>
      </w:r>
      <w:r>
        <w:t>',</w:t>
      </w:r>
      <w:r>
        <w:br/>
        <w:t>  PRIMARY KEY (`id`)</w:t>
      </w:r>
      <w:r>
        <w:br/>
        <w:t>) ENGINE=InnoDB AUTO_INCREMENT=493 DEFAULT CHARSET=utf8 COMMENT='</w:t>
      </w:r>
      <w:r>
        <w:t>规格表</w:t>
      </w:r>
      <w:r>
        <w:t>'</w:t>
      </w:r>
    </w:p>
    <w:p w:rsidR="00CE2BC1" w:rsidRDefault="00CE2BC1" w:rsidP="00CE2BC1">
      <w:pPr>
        <w:pStyle w:val="3"/>
        <w:numPr>
          <w:ilvl w:val="0"/>
          <w:numId w:val="21"/>
        </w:numPr>
      </w:pPr>
      <w:r>
        <w:t>host</w:t>
      </w:r>
    </w:p>
    <w:p w:rsidR="00CE2BC1" w:rsidRDefault="00CE2BC1" w:rsidP="00CE2BC1">
      <w:r w:rsidRPr="00754476">
        <w:rPr>
          <w:rFonts w:hint="eastAsia"/>
        </w:rPr>
        <w:t>CREATE TABLE `host` (</w:t>
      </w:r>
      <w:r w:rsidRPr="00754476">
        <w:rPr>
          <w:rFonts w:hint="eastAsia"/>
        </w:rPr>
        <w:cr/>
        <w:t xml:space="preserve">  `id` int(11) NOT NULL AUTO_INCREMENT,</w:t>
      </w:r>
      <w:r w:rsidRPr="00754476">
        <w:rPr>
          <w:rFonts w:hint="eastAsia"/>
        </w:rPr>
        <w:cr/>
      </w:r>
      <w:r w:rsidRPr="00754476">
        <w:rPr>
          <w:rFonts w:hint="eastAsia"/>
        </w:rPr>
        <w:lastRenderedPageBreak/>
        <w:t xml:space="preserve">  `name` varchar(50) DEFAULT NULL COMMENT '</w:t>
      </w:r>
      <w:r w:rsidRPr="00754476">
        <w:rPr>
          <w:rFonts w:hint="eastAsia"/>
        </w:rPr>
        <w:t>物理机主机名</w:t>
      </w:r>
      <w:r w:rsidRPr="00754476">
        <w:rPr>
          <w:rFonts w:hint="eastAsia"/>
        </w:rPr>
        <w:t>',</w:t>
      </w:r>
      <w:r w:rsidRPr="00754476">
        <w:rPr>
          <w:rFonts w:hint="eastAsia"/>
        </w:rPr>
        <w:cr/>
        <w:t xml:space="preserve">  `displayname` varchar(50) DEFAULT NULL COMMENT '</w:t>
      </w:r>
      <w:r w:rsidRPr="00754476">
        <w:rPr>
          <w:rFonts w:hint="eastAsia"/>
        </w:rPr>
        <w:t>中文名称或描述</w:t>
      </w:r>
      <w:r w:rsidRPr="00754476">
        <w:rPr>
          <w:rFonts w:hint="eastAsia"/>
        </w:rPr>
        <w:t>',</w:t>
      </w:r>
      <w:r w:rsidRPr="00754476">
        <w:rPr>
          <w:rFonts w:hint="eastAsia"/>
        </w:rPr>
        <w:cr/>
        <w:t xml:space="preserve">  `sn` varchar(20) DEFAULT NULL COMMENT '</w:t>
      </w:r>
      <w:r w:rsidRPr="00754476">
        <w:rPr>
          <w:rFonts w:hint="eastAsia"/>
        </w:rPr>
        <w:t>序列号</w:t>
      </w:r>
      <w:r w:rsidRPr="00754476">
        <w:rPr>
          <w:rFonts w:hint="eastAsia"/>
        </w:rPr>
        <w:t>',</w:t>
      </w:r>
      <w:r w:rsidRPr="00754476">
        <w:rPr>
          <w:rFonts w:hint="eastAsia"/>
        </w:rPr>
        <w:cr/>
        <w:t xml:space="preserve">  `ipaddress` varchar(50) DEFAULT NULL COMMENT 'IP</w:t>
      </w:r>
      <w:r w:rsidRPr="00754476">
        <w:rPr>
          <w:rFonts w:hint="eastAsia"/>
        </w:rPr>
        <w:t>地址</w:t>
      </w:r>
      <w:r w:rsidRPr="00754476">
        <w:rPr>
          <w:rFonts w:hint="eastAsia"/>
        </w:rPr>
        <w:t>',</w:t>
      </w:r>
      <w:r w:rsidRPr="00754476">
        <w:rPr>
          <w:rFonts w:hint="eastAsia"/>
        </w:rPr>
        <w:cr/>
        <w:t xml:space="preserve">  `manage_ip` varchar(50) DEFAULT NULL COMMENT '</w:t>
      </w:r>
      <w:r w:rsidRPr="00754476">
        <w:rPr>
          <w:rFonts w:hint="eastAsia"/>
        </w:rPr>
        <w:t>管理</w:t>
      </w:r>
      <w:r w:rsidRPr="00754476">
        <w:rPr>
          <w:rFonts w:hint="eastAsia"/>
        </w:rPr>
        <w:t>IP',</w:t>
      </w:r>
      <w:r w:rsidRPr="00754476">
        <w:rPr>
          <w:rFonts w:hint="eastAsia"/>
        </w:rPr>
        <w:cr/>
        <w:t xml:space="preserve">  `status` enum('99','1','0') DEFAULT '0' COMMENT '</w:t>
      </w:r>
      <w:r w:rsidRPr="00754476">
        <w:rPr>
          <w:rFonts w:hint="eastAsia"/>
        </w:rPr>
        <w:t>物理机稳定的状态：运行中</w:t>
      </w:r>
      <w:r w:rsidRPr="00754476">
        <w:rPr>
          <w:rFonts w:hint="eastAsia"/>
        </w:rPr>
        <w:t>0</w:t>
      </w:r>
      <w:r w:rsidRPr="00754476">
        <w:rPr>
          <w:rFonts w:hint="eastAsia"/>
        </w:rPr>
        <w:t>，关机</w:t>
      </w:r>
      <w:r w:rsidRPr="00754476">
        <w:rPr>
          <w:rFonts w:hint="eastAsia"/>
        </w:rPr>
        <w:t>1</w:t>
      </w:r>
      <w:r w:rsidRPr="00754476">
        <w:rPr>
          <w:rFonts w:hint="eastAsia"/>
        </w:rPr>
        <w:t>，错误</w:t>
      </w:r>
      <w:r w:rsidRPr="00754476">
        <w:rPr>
          <w:rFonts w:hint="eastAsia"/>
        </w:rPr>
        <w:t>99',</w:t>
      </w:r>
      <w:r w:rsidRPr="00754476">
        <w:rPr>
          <w:rFonts w:hint="eastAsia"/>
        </w:rPr>
        <w:cr/>
        <w:t xml:space="preserve">  `typestatus` enum('2','1','0') DEFAULT '0' COMMENT '</w:t>
      </w:r>
      <w:r w:rsidRPr="00754476">
        <w:rPr>
          <w:rFonts w:hint="eastAsia"/>
        </w:rPr>
        <w:t>业务状态：正常</w:t>
      </w:r>
      <w:r w:rsidRPr="00754476">
        <w:rPr>
          <w:rFonts w:hint="eastAsia"/>
        </w:rPr>
        <w:t>0</w:t>
      </w:r>
      <w:r w:rsidRPr="00754476">
        <w:rPr>
          <w:rFonts w:hint="eastAsia"/>
        </w:rPr>
        <w:t>，锁定</w:t>
      </w:r>
      <w:r w:rsidRPr="00754476">
        <w:rPr>
          <w:rFonts w:hint="eastAsia"/>
        </w:rPr>
        <w:t>1</w:t>
      </w:r>
      <w:r w:rsidRPr="00754476">
        <w:rPr>
          <w:rFonts w:hint="eastAsia"/>
        </w:rPr>
        <w:t>，维护</w:t>
      </w:r>
      <w:r w:rsidRPr="00754476">
        <w:rPr>
          <w:rFonts w:hint="eastAsia"/>
        </w:rPr>
        <w:t>2',</w:t>
      </w:r>
      <w:r w:rsidRPr="00754476">
        <w:rPr>
          <w:rFonts w:hint="eastAsia"/>
        </w:rPr>
        <w:cr/>
        <w:t xml:space="preserve">  `libvirtd_status` enum('0','1') DEFAULT '0' COMMENT 'libvirt</w:t>
      </w:r>
      <w:r w:rsidRPr="00754476">
        <w:rPr>
          <w:rFonts w:hint="eastAsia"/>
        </w:rPr>
        <w:t>状态，正常</w:t>
      </w:r>
      <w:r w:rsidRPr="00754476">
        <w:rPr>
          <w:rFonts w:hint="eastAsia"/>
        </w:rPr>
        <w:t>0</w:t>
      </w:r>
      <w:r w:rsidRPr="00754476">
        <w:rPr>
          <w:rFonts w:hint="eastAsia"/>
        </w:rPr>
        <w:t>，异常</w:t>
      </w:r>
      <w:r w:rsidRPr="00754476">
        <w:rPr>
          <w:rFonts w:hint="eastAsia"/>
        </w:rPr>
        <w:t>1',</w:t>
      </w:r>
      <w:r w:rsidRPr="00754476">
        <w:rPr>
          <w:rFonts w:hint="eastAsia"/>
        </w:rPr>
        <w:cr/>
        <w:t xml:space="preserve">  `cpu` int(11) DEFAULT '0' COMMENT '</w:t>
      </w:r>
      <w:r w:rsidRPr="00754476">
        <w:rPr>
          <w:rFonts w:hint="eastAsia"/>
        </w:rPr>
        <w:t>逻辑</w:t>
      </w:r>
      <w:r w:rsidRPr="00754476">
        <w:rPr>
          <w:rFonts w:hint="eastAsia"/>
        </w:rPr>
        <w:t xml:space="preserve">cpu </w:t>
      </w:r>
      <w:r w:rsidRPr="00754476">
        <w:rPr>
          <w:rFonts w:hint="eastAsia"/>
        </w:rPr>
        <w:t>核数</w:t>
      </w:r>
      <w:r w:rsidRPr="00754476">
        <w:rPr>
          <w:rFonts w:hint="eastAsia"/>
        </w:rPr>
        <w:t>(</w:t>
      </w:r>
      <w:r w:rsidRPr="00754476">
        <w:rPr>
          <w:rFonts w:hint="eastAsia"/>
        </w:rPr>
        <w:t>逻辑</w:t>
      </w:r>
      <w:r w:rsidRPr="00754476">
        <w:rPr>
          <w:rFonts w:hint="eastAsia"/>
        </w:rPr>
        <w:t>core</w:t>
      </w:r>
      <w:r w:rsidRPr="00754476">
        <w:rPr>
          <w:rFonts w:hint="eastAsia"/>
        </w:rPr>
        <w:t>个数</w:t>
      </w:r>
      <w:r w:rsidRPr="00754476">
        <w:rPr>
          <w:rFonts w:hint="eastAsia"/>
        </w:rPr>
        <w:t>)',</w:t>
      </w:r>
      <w:r w:rsidRPr="00754476">
        <w:rPr>
          <w:rFonts w:hint="eastAsia"/>
        </w:rPr>
        <w:cr/>
        <w:t xml:space="preserve">  `hostpool_id` int(11) DEFAULT NULL COMMENT '</w:t>
      </w:r>
      <w:r w:rsidRPr="00754476">
        <w:rPr>
          <w:rFonts w:hint="eastAsia"/>
        </w:rPr>
        <w:t>关联</w:t>
      </w:r>
      <w:r w:rsidRPr="00754476">
        <w:rPr>
          <w:rFonts w:hint="eastAsia"/>
        </w:rPr>
        <w:t xml:space="preserve">hostpool </w:t>
      </w:r>
      <w:r w:rsidRPr="00754476">
        <w:rPr>
          <w:rFonts w:hint="eastAsia"/>
        </w:rPr>
        <w:t>表</w:t>
      </w:r>
      <w:r w:rsidRPr="00754476">
        <w:rPr>
          <w:rFonts w:hint="eastAsia"/>
        </w:rPr>
        <w:t>',</w:t>
      </w:r>
      <w:r w:rsidRPr="00754476">
        <w:rPr>
          <w:rFonts w:hint="eastAsia"/>
        </w:rPr>
        <w:cr/>
        <w:t xml:space="preserve">  `isdeleted` enum('1','0') DEFAULT '0' COMMENT '</w:t>
      </w:r>
      <w:r w:rsidRPr="00754476">
        <w:rPr>
          <w:rFonts w:hint="eastAsia"/>
        </w:rPr>
        <w:t>是否删除：</w:t>
      </w:r>
      <w:r w:rsidRPr="00754476">
        <w:rPr>
          <w:rFonts w:hint="eastAsia"/>
        </w:rPr>
        <w:t>0</w:t>
      </w:r>
      <w:r w:rsidRPr="00754476">
        <w:rPr>
          <w:rFonts w:hint="eastAsia"/>
        </w:rPr>
        <w:t>表示未删除</w:t>
      </w:r>
      <w:r w:rsidRPr="00754476">
        <w:rPr>
          <w:rFonts w:hint="eastAsia"/>
        </w:rPr>
        <w:t>',</w:t>
      </w:r>
      <w:r w:rsidRPr="00754476">
        <w:rPr>
          <w:rFonts w:hint="eastAsia"/>
        </w:rPr>
        <w:cr/>
        <w:t xml:space="preserve">  `deleted_at` datetime DEFAULT NULL COMMENT '</w:t>
      </w:r>
      <w:r w:rsidRPr="00754476">
        <w:rPr>
          <w:rFonts w:hint="eastAsia"/>
        </w:rPr>
        <w:t>删除时间</w:t>
      </w:r>
      <w:r w:rsidRPr="00754476">
        <w:rPr>
          <w:rFonts w:hint="eastAsia"/>
        </w:rPr>
        <w:t>',</w:t>
      </w:r>
      <w:r w:rsidRPr="00754476">
        <w:rPr>
          <w:rFonts w:hint="eastAsia"/>
        </w:rPr>
        <w:cr/>
        <w:t xml:space="preserve">  `created_at` datetime DEFAULT NULL COMMENT '</w:t>
      </w:r>
      <w:r w:rsidRPr="00754476">
        <w:rPr>
          <w:rFonts w:hint="eastAsia"/>
        </w:rPr>
        <w:t>创建时间</w:t>
      </w:r>
      <w:r w:rsidRPr="00754476">
        <w:rPr>
          <w:rFonts w:hint="eastAsia"/>
        </w:rPr>
        <w:t>',</w:t>
      </w:r>
      <w:r w:rsidRPr="00754476">
        <w:rPr>
          <w:rFonts w:hint="eastAsia"/>
        </w:rPr>
        <w:cr/>
        <w:t xml:space="preserve">  `updated_at` datetime DEFAULT NULL COMMENT '</w:t>
      </w:r>
      <w:r w:rsidRPr="00754476">
        <w:rPr>
          <w:rFonts w:hint="eastAsia"/>
        </w:rPr>
        <w:t>更新时间</w:t>
      </w:r>
      <w:r w:rsidRPr="00754476">
        <w:rPr>
          <w:rFonts w:hint="eastAsia"/>
        </w:rPr>
        <w:t>',</w:t>
      </w:r>
      <w:r w:rsidRPr="00754476">
        <w:rPr>
          <w:rFonts w:hint="eastAsia"/>
        </w:rPr>
        <w:cr/>
        <w:t xml:space="preserve">  `memory_mb` int(11) DEFAULT '0' COMMENT '</w:t>
      </w:r>
      <w:r w:rsidRPr="00754476">
        <w:rPr>
          <w:rFonts w:hint="eastAsia"/>
        </w:rPr>
        <w:t>内存剩余大小</w:t>
      </w:r>
      <w:r w:rsidRPr="00754476">
        <w:rPr>
          <w:rFonts w:hint="eastAsia"/>
        </w:rPr>
        <w:t>MB</w:t>
      </w:r>
      <w:r w:rsidRPr="00754476">
        <w:rPr>
          <w:rFonts w:hint="eastAsia"/>
        </w:rPr>
        <w:t>（排除了保留）</w:t>
      </w:r>
      <w:r w:rsidRPr="00754476">
        <w:rPr>
          <w:rFonts w:hint="eastAsia"/>
        </w:rPr>
        <w:t>',</w:t>
      </w:r>
      <w:r w:rsidRPr="00754476">
        <w:rPr>
          <w:rFonts w:hint="eastAsia"/>
        </w:rPr>
        <w:cr/>
        <w:t xml:space="preserve">  `ostype` varchar(50) DEFAULT NULL COMMENT '</w:t>
      </w:r>
      <w:r w:rsidRPr="00754476">
        <w:rPr>
          <w:rFonts w:hint="eastAsia"/>
        </w:rPr>
        <w:t>物理机操作系统版本</w:t>
      </w:r>
      <w:r w:rsidRPr="00754476">
        <w:rPr>
          <w:rFonts w:hint="eastAsia"/>
        </w:rPr>
        <w:t>',</w:t>
      </w:r>
      <w:r w:rsidRPr="00754476">
        <w:rPr>
          <w:rFonts w:hint="eastAsia"/>
        </w:rPr>
        <w:cr/>
        <w:t xml:space="preserve">  `app_disk_mb` int(11) DEFAULT '0' COMMENT '</w:t>
      </w:r>
      <w:r w:rsidRPr="00754476">
        <w:rPr>
          <w:rFonts w:hint="eastAsia"/>
        </w:rPr>
        <w:t>虚拟机所在盘的剩余大小</w:t>
      </w:r>
      <w:r w:rsidRPr="00754476">
        <w:rPr>
          <w:rFonts w:hint="eastAsia"/>
        </w:rPr>
        <w:t>',</w:t>
      </w:r>
      <w:r w:rsidRPr="00754476">
        <w:rPr>
          <w:rFonts w:hint="eastAsia"/>
        </w:rPr>
        <w:cr/>
        <w:t xml:space="preserve">  `hold_mem_gb` int(11) DEFAULT '0' COMMENT '</w:t>
      </w:r>
      <w:r w:rsidRPr="00754476">
        <w:rPr>
          <w:rFonts w:hint="eastAsia"/>
        </w:rPr>
        <w:t>保留内存</w:t>
      </w:r>
      <w:r w:rsidRPr="00754476">
        <w:rPr>
          <w:rFonts w:hint="eastAsia"/>
        </w:rPr>
        <w:t>',</w:t>
      </w:r>
      <w:r w:rsidRPr="00754476">
        <w:rPr>
          <w:rFonts w:hint="eastAsia"/>
        </w:rPr>
        <w:cr/>
        <w:t xml:space="preserve">  `instances_collect_time` datetime DEFAULT NULL COMMENT '</w:t>
      </w:r>
      <w:r w:rsidRPr="00754476">
        <w:rPr>
          <w:rFonts w:hint="eastAsia"/>
        </w:rPr>
        <w:t>物理机下所有虚拟机的上次收集时间</w:t>
      </w:r>
      <w:r w:rsidRPr="00754476">
        <w:rPr>
          <w:rFonts w:hint="eastAsia"/>
        </w:rPr>
        <w:t>',</w:t>
      </w:r>
      <w:r w:rsidRPr="00754476">
        <w:rPr>
          <w:rFonts w:hint="eastAsia"/>
        </w:rPr>
        <w:cr/>
        <w:t xml:space="preserve">  `host_collect_time` datetime DEFAULT NULL COMMENT '</w:t>
      </w:r>
      <w:r w:rsidRPr="00754476">
        <w:rPr>
          <w:rFonts w:hint="eastAsia"/>
        </w:rPr>
        <w:t>物理机状态的上次收集时间</w:t>
      </w:r>
      <w:r w:rsidRPr="00754476">
        <w:rPr>
          <w:rFonts w:hint="eastAsia"/>
        </w:rPr>
        <w:t>',</w:t>
      </w:r>
      <w:r w:rsidRPr="00754476">
        <w:rPr>
          <w:rFonts w:hint="eastAsia"/>
        </w:rPr>
        <w:cr/>
        <w:t xml:space="preserve">  `host_performance_collect_time` datetime DEFAULT NULL COMMENT '</w:t>
      </w:r>
      <w:r w:rsidRPr="00754476">
        <w:rPr>
          <w:rFonts w:hint="eastAsia"/>
        </w:rPr>
        <w:t>物理机性能数据上一次收集时间</w:t>
      </w:r>
      <w:r w:rsidRPr="00754476">
        <w:rPr>
          <w:rFonts w:hint="eastAsia"/>
        </w:rPr>
        <w:t>',</w:t>
      </w:r>
      <w:r w:rsidRPr="00754476">
        <w:rPr>
          <w:rFonts w:hint="eastAsia"/>
        </w:rPr>
        <w:cr/>
        <w:t xml:space="preserve">  `host_clone_status` enum('0','1') DEFAULT NULL COMMENT '</w:t>
      </w:r>
      <w:r w:rsidRPr="00754476">
        <w:rPr>
          <w:rFonts w:hint="eastAsia"/>
        </w:rPr>
        <w:t>物理机当前是否有克隆任务</w:t>
      </w:r>
      <w:r w:rsidRPr="00754476">
        <w:rPr>
          <w:rFonts w:hint="eastAsia"/>
        </w:rPr>
        <w:t>;''0''</w:t>
      </w:r>
      <w:r w:rsidRPr="00754476">
        <w:rPr>
          <w:rFonts w:hint="eastAsia"/>
        </w:rPr>
        <w:t>代表没有</w:t>
      </w:r>
      <w:r w:rsidRPr="00754476">
        <w:rPr>
          <w:rFonts w:hint="eastAsia"/>
        </w:rPr>
        <w:t>''1''</w:t>
      </w:r>
      <w:r w:rsidRPr="00754476">
        <w:rPr>
          <w:rFonts w:hint="eastAsia"/>
        </w:rPr>
        <w:t>代表有</w:t>
      </w:r>
      <w:r w:rsidRPr="00754476">
        <w:rPr>
          <w:rFonts w:hint="eastAsia"/>
        </w:rPr>
        <w:t>',</w:t>
      </w:r>
      <w:r w:rsidRPr="00754476">
        <w:rPr>
          <w:rFonts w:hint="eastAsia"/>
        </w:rPr>
        <w:cr/>
        <w:t xml:space="preserve">  `libvirt_port` varchar(50) DEFAULT NULL COMMENT 'libvirt</w:t>
      </w:r>
      <w:r w:rsidRPr="00754476">
        <w:rPr>
          <w:rFonts w:hint="eastAsia"/>
        </w:rPr>
        <w:t>服务端口</w:t>
      </w:r>
      <w:r w:rsidRPr="00754476">
        <w:rPr>
          <w:rFonts w:hint="eastAsia"/>
        </w:rPr>
        <w:t>',</w:t>
      </w:r>
      <w:r w:rsidRPr="00754476">
        <w:rPr>
          <w:rFonts w:hint="eastAsia"/>
        </w:rPr>
        <w:cr/>
        <w:t xml:space="preserve">  `libvirt_status` varchar(50) DEFAULT NULL COMMENT '</w:t>
      </w:r>
      <w:r w:rsidRPr="00754476">
        <w:rPr>
          <w:rFonts w:hint="eastAsia"/>
        </w:rPr>
        <w:t>性能数据：物理机当前</w:t>
      </w:r>
      <w:r w:rsidRPr="00754476">
        <w:rPr>
          <w:rFonts w:hint="eastAsia"/>
        </w:rPr>
        <w:t>libvirt</w:t>
      </w:r>
      <w:r w:rsidRPr="00754476">
        <w:rPr>
          <w:rFonts w:hint="eastAsia"/>
        </w:rPr>
        <w:t>状态</w:t>
      </w:r>
      <w:r w:rsidRPr="00754476">
        <w:rPr>
          <w:rFonts w:hint="eastAsia"/>
        </w:rPr>
        <w:t>',</w:t>
      </w:r>
      <w:r w:rsidRPr="00754476">
        <w:rPr>
          <w:rFonts w:hint="eastAsia"/>
        </w:rPr>
        <w:cr/>
        <w:t xml:space="preserve">  `start_time` varchar(50) DEFAULT NULL COMMENT '</w:t>
      </w:r>
      <w:r w:rsidRPr="00754476">
        <w:rPr>
          <w:rFonts w:hint="eastAsia"/>
        </w:rPr>
        <w:t>开机时间</w:t>
      </w:r>
      <w:r w:rsidRPr="00754476">
        <w:rPr>
          <w:rFonts w:hint="eastAsia"/>
        </w:rPr>
        <w:t>',</w:t>
      </w:r>
      <w:r w:rsidRPr="00754476">
        <w:rPr>
          <w:rFonts w:hint="eastAsia"/>
        </w:rPr>
        <w:cr/>
        <w:t xml:space="preserve">  `images` varchar(2000) DEFAULT NULL COMMENT '</w:t>
      </w:r>
      <w:r w:rsidRPr="00754476">
        <w:rPr>
          <w:rFonts w:hint="eastAsia"/>
        </w:rPr>
        <w:t>物理机上所有镜像</w:t>
      </w:r>
      <w:r w:rsidRPr="00754476">
        <w:rPr>
          <w:rFonts w:hint="eastAsia"/>
        </w:rPr>
        <w:t>',</w:t>
      </w:r>
      <w:r w:rsidRPr="00754476">
        <w:rPr>
          <w:rFonts w:hint="eastAsia"/>
        </w:rPr>
        <w:cr/>
        <w:t xml:space="preserve">  `cpu_core` varchar(50) DEFAULT NULL COMMENT '</w:t>
      </w:r>
      <w:r w:rsidRPr="00754476">
        <w:rPr>
          <w:rFonts w:hint="eastAsia"/>
        </w:rPr>
        <w:t>性能数据：物理机</w:t>
      </w:r>
      <w:r w:rsidRPr="00754476">
        <w:rPr>
          <w:rFonts w:hint="eastAsia"/>
        </w:rPr>
        <w:t>cpu',</w:t>
      </w:r>
      <w:r w:rsidRPr="00754476">
        <w:rPr>
          <w:rFonts w:hint="eastAsia"/>
        </w:rPr>
        <w:cr/>
        <w:t xml:space="preserve">  `mem_size` varchar(50) DEFAULT NULL COMMENT '</w:t>
      </w:r>
      <w:r w:rsidRPr="00754476">
        <w:rPr>
          <w:rFonts w:hint="eastAsia"/>
        </w:rPr>
        <w:t>性能数据：物理机内存</w:t>
      </w:r>
      <w:r w:rsidRPr="00754476">
        <w:rPr>
          <w:rFonts w:hint="eastAsia"/>
        </w:rPr>
        <w:t>',</w:t>
      </w:r>
      <w:r w:rsidRPr="00754476">
        <w:rPr>
          <w:rFonts w:hint="eastAsia"/>
        </w:rPr>
        <w:cr/>
        <w:t xml:space="preserve">  `disk_size` varchar(50) DEFAULT NULL COMMENT '</w:t>
      </w:r>
      <w:r w:rsidRPr="00754476">
        <w:rPr>
          <w:rFonts w:hint="eastAsia"/>
        </w:rPr>
        <w:t>性能数据：物理机磁盘</w:t>
      </w:r>
      <w:r w:rsidRPr="00754476">
        <w:rPr>
          <w:rFonts w:hint="eastAsia"/>
        </w:rPr>
        <w:t>',</w:t>
      </w:r>
      <w:r w:rsidRPr="00754476">
        <w:rPr>
          <w:rFonts w:hint="eastAsia"/>
        </w:rPr>
        <w:cr/>
        <w:t xml:space="preserve">  `net_size` varchar(50) DEFAULT NULL COMMENT '</w:t>
      </w:r>
      <w:r w:rsidRPr="00754476">
        <w:rPr>
          <w:rFonts w:hint="eastAsia"/>
        </w:rPr>
        <w:t>性能数据：物理机网速</w:t>
      </w:r>
      <w:r w:rsidRPr="00754476">
        <w:rPr>
          <w:rFonts w:hint="eastAsia"/>
        </w:rPr>
        <w:t>',</w:t>
      </w:r>
      <w:r w:rsidRPr="00754476">
        <w:rPr>
          <w:rFonts w:hint="eastAsia"/>
        </w:rPr>
        <w:cr/>
        <w:t xml:space="preserve">  `current_cpu_used` varchar(50) DEFAULT NULL COMMENT '</w:t>
      </w:r>
      <w:r w:rsidRPr="00754476">
        <w:rPr>
          <w:rFonts w:hint="eastAsia"/>
        </w:rPr>
        <w:t>性能数据：物理机当前</w:t>
      </w:r>
      <w:r w:rsidRPr="00754476">
        <w:rPr>
          <w:rFonts w:hint="eastAsia"/>
        </w:rPr>
        <w:t>cpu</w:t>
      </w:r>
      <w:r w:rsidRPr="00754476">
        <w:rPr>
          <w:rFonts w:hint="eastAsia"/>
        </w:rPr>
        <w:t>使用率</w:t>
      </w:r>
      <w:r w:rsidRPr="00754476">
        <w:rPr>
          <w:rFonts w:hint="eastAsia"/>
        </w:rPr>
        <w:t>',</w:t>
      </w:r>
      <w:r w:rsidRPr="00754476">
        <w:rPr>
          <w:rFonts w:hint="eastAsia"/>
        </w:rPr>
        <w:cr/>
        <w:t xml:space="preserve">  `current_mem_used` varchar(50) DEFAULT NULL COMMENT '</w:t>
      </w:r>
      <w:r w:rsidRPr="00754476">
        <w:rPr>
          <w:rFonts w:hint="eastAsia"/>
        </w:rPr>
        <w:t>性能数据：物理机当前内存使用率</w:t>
      </w:r>
      <w:r w:rsidRPr="00754476">
        <w:rPr>
          <w:rFonts w:hint="eastAsia"/>
        </w:rPr>
        <w:t>',</w:t>
      </w:r>
      <w:r w:rsidRPr="00754476">
        <w:rPr>
          <w:rFonts w:hint="eastAsia"/>
        </w:rPr>
        <w:cr/>
        <w:t xml:space="preserve">  `current_disk_used` varchar(50) DEFAULT NULL COMMENT '</w:t>
      </w:r>
      <w:r w:rsidRPr="00754476">
        <w:rPr>
          <w:rFonts w:hint="eastAsia"/>
        </w:rPr>
        <w:t>性能数据：物理机当前磁盘使用率</w:t>
      </w:r>
      <w:r w:rsidRPr="00754476">
        <w:rPr>
          <w:rFonts w:hint="eastAsia"/>
        </w:rPr>
        <w:t>',</w:t>
      </w:r>
      <w:r w:rsidRPr="00754476">
        <w:rPr>
          <w:rFonts w:hint="eastAsia"/>
        </w:rPr>
        <w:cr/>
        <w:t xml:space="preserve">  `week_cpu_p95_used` varchar(50) DEFAULT NULL COMMENT '</w:t>
      </w:r>
      <w:r w:rsidRPr="00754476">
        <w:rPr>
          <w:rFonts w:hint="eastAsia"/>
        </w:rPr>
        <w:t>性能数据：物理机一周</w:t>
      </w:r>
      <w:r w:rsidRPr="00754476">
        <w:rPr>
          <w:rFonts w:hint="eastAsia"/>
        </w:rPr>
        <w:t>cpu p95',</w:t>
      </w:r>
      <w:r w:rsidRPr="00754476">
        <w:rPr>
          <w:rFonts w:hint="eastAsia"/>
        </w:rPr>
        <w:cr/>
        <w:t xml:space="preserve">  `week_mem_p95_used` varchar(50) DEFAULT NULL COMMENT '</w:t>
      </w:r>
      <w:r w:rsidRPr="00754476">
        <w:rPr>
          <w:rFonts w:hint="eastAsia"/>
        </w:rPr>
        <w:t>性能数据：物理机一周内存</w:t>
      </w:r>
      <w:r w:rsidRPr="00754476">
        <w:rPr>
          <w:rFonts w:hint="eastAsia"/>
        </w:rPr>
        <w:t xml:space="preserve"> p95',</w:t>
      </w:r>
      <w:r w:rsidRPr="00754476">
        <w:rPr>
          <w:rFonts w:hint="eastAsia"/>
        </w:rPr>
        <w:cr/>
        <w:t xml:space="preserve">  `current_net_rx_used` varchar(50) DEFAULT NULL COMMENT '</w:t>
      </w:r>
      <w:r w:rsidRPr="00754476">
        <w:rPr>
          <w:rFonts w:hint="eastAsia"/>
        </w:rPr>
        <w:t>性能数据：物理机当前上行带</w:t>
      </w:r>
      <w:r w:rsidRPr="00754476">
        <w:rPr>
          <w:rFonts w:hint="eastAsia"/>
        </w:rPr>
        <w:lastRenderedPageBreak/>
        <w:t>宽</w:t>
      </w:r>
      <w:r w:rsidRPr="00754476">
        <w:rPr>
          <w:rFonts w:hint="eastAsia"/>
        </w:rPr>
        <w:t>',</w:t>
      </w:r>
      <w:r w:rsidRPr="00754476">
        <w:rPr>
          <w:rFonts w:hint="eastAsia"/>
        </w:rPr>
        <w:cr/>
        <w:t xml:space="preserve">  `current_net_tx_used` varchar(50) DEFAULT NULL COMMENT '</w:t>
      </w:r>
      <w:r w:rsidRPr="00754476">
        <w:rPr>
          <w:rFonts w:hint="eastAsia"/>
        </w:rPr>
        <w:t>性能数据：物理机当前下行带宽</w:t>
      </w:r>
      <w:r w:rsidRPr="00754476">
        <w:rPr>
          <w:rFonts w:hint="eastAsia"/>
        </w:rPr>
        <w:t>',</w:t>
      </w:r>
      <w:r w:rsidRPr="00754476">
        <w:rPr>
          <w:rFonts w:hint="eastAsia"/>
        </w:rPr>
        <w:cr/>
        <w:t xml:space="preserve">  PRIMARY KEY (`id`),</w:t>
      </w:r>
      <w:r w:rsidRPr="00754476">
        <w:rPr>
          <w:rFonts w:hint="eastAsia"/>
        </w:rPr>
        <w:cr/>
        <w:t xml:space="preserve">  KEY `host_hostpool_id_id_ipaddress_isdeleted` (`hostpool_id`,`id`,`ipaddress`,`isdeleted`)</w:t>
      </w:r>
      <w:r w:rsidRPr="00754476">
        <w:rPr>
          <w:rFonts w:hint="eastAsia"/>
        </w:rPr>
        <w:cr/>
        <w:t>) ENGINE=InnoDB AUTO_INCREMENT=119 DEFAULT CHARSET=utf8 AVG_ROW_LENGTH=1 CHECKSUM=1 DELAY_KEY_WRITE=1 ROW_FORMAT=DYNAMIC COMMENT='</w:t>
      </w:r>
      <w:r w:rsidRPr="00754476">
        <w:rPr>
          <w:rFonts w:hint="eastAsia"/>
        </w:rPr>
        <w:t>物理机表</w:t>
      </w:r>
      <w:r w:rsidRPr="00754476">
        <w:rPr>
          <w:rFonts w:hint="eastAsia"/>
        </w:rPr>
        <w:t>'</w:t>
      </w:r>
    </w:p>
    <w:p w:rsidR="00CE2BC1" w:rsidRDefault="00CE2BC1" w:rsidP="00CE2BC1">
      <w:pPr>
        <w:pStyle w:val="3"/>
        <w:numPr>
          <w:ilvl w:val="0"/>
          <w:numId w:val="21"/>
        </w:numPr>
      </w:pPr>
      <w:r>
        <w:t>hostpool</w:t>
      </w:r>
    </w:p>
    <w:p w:rsidR="00CE2BC1" w:rsidRDefault="00CE2BC1" w:rsidP="00CE2BC1">
      <w:pPr>
        <w:pStyle w:val="a5"/>
        <w:ind w:left="420" w:firstLineChars="0" w:firstLine="0"/>
      </w:pPr>
      <w:r>
        <w:t>CREATE TABLE `hostpool` (</w:t>
      </w:r>
      <w:r>
        <w:br/>
        <w:t>  `id` int(11) unsigned NOT NULL AUTO_INCREMENT,</w:t>
      </w:r>
      <w:r>
        <w:br/>
        <w:t>  `name` varchar(50) DEFAULT NULL COMMENT 'hostpool</w:t>
      </w:r>
      <w:r>
        <w:t>的名称</w:t>
      </w:r>
      <w:r>
        <w:t>',</w:t>
      </w:r>
      <w:r>
        <w:br/>
        <w:t>  `displayname` varchar(50) DEFAULT NULL COMMENT '</w:t>
      </w:r>
      <w:r>
        <w:t>显示名称</w:t>
      </w:r>
      <w:r>
        <w:t>',</w:t>
      </w:r>
      <w:r>
        <w:br/>
        <w:t>  `least_host_num` int(11) DEFAULT NULL COMMENT '</w:t>
      </w:r>
      <w:r>
        <w:t>集群主机数目下限</w:t>
      </w:r>
      <w:r>
        <w:t>',</w:t>
      </w:r>
      <w:r>
        <w:br/>
        <w:t>  `hostpool_type` enum('1','0') DEFAULT '0' COMMENT '''0''</w:t>
      </w:r>
      <w:r>
        <w:t>共享类型，</w:t>
      </w:r>
      <w:r>
        <w:t>''1''</w:t>
      </w:r>
      <w:r>
        <w:t>独占类型</w:t>
      </w:r>
      <w:r>
        <w:t>',</w:t>
      </w:r>
      <w:r>
        <w:br/>
        <w:t>  `app_code` varchar(100) DEFAULT NULL COMMENT '</w:t>
      </w:r>
      <w:r>
        <w:t>特殊集群相关的项目编码</w:t>
      </w:r>
      <w:r>
        <w:t>',</w:t>
      </w:r>
      <w:r>
        <w:br/>
        <w:t>  `isdeleted` enum('1','0') DEFAULT '0' COMMENT '</w:t>
      </w:r>
      <w:r>
        <w:t>是否删除：</w:t>
      </w:r>
      <w:r>
        <w:t> 0</w:t>
      </w:r>
      <w:r>
        <w:t>表示未删除</w:t>
      </w:r>
      <w:r>
        <w:t>',</w:t>
      </w:r>
      <w:r>
        <w:br/>
        <w:t>  `created_at` datetime DEFAULT NULL COMMENT '</w:t>
      </w:r>
      <w:r>
        <w:t>创建时间</w:t>
      </w:r>
      <w:r>
        <w:t>',</w:t>
      </w:r>
      <w:r>
        <w:br/>
        <w:t>  `updated_at` datetime DEFAULT NULL COMMENT '</w:t>
      </w:r>
      <w:r>
        <w:t>更新时间</w:t>
      </w:r>
      <w:r>
        <w:t>',</w:t>
      </w:r>
      <w:r>
        <w:br/>
        <w:t>  `deleted_at` datetime DEFAULT NULL COMMENT '</w:t>
      </w:r>
      <w:r>
        <w:t>删除时间</w:t>
      </w:r>
      <w:r>
        <w:t>',</w:t>
      </w:r>
      <w:r>
        <w:br/>
        <w:t>  `net_area_id` int(11) DEFAULT '1' COMMENT '</w:t>
      </w:r>
      <w:r>
        <w:t>关联网络区域表</w:t>
      </w:r>
      <w:r>
        <w:t>',</w:t>
      </w:r>
      <w:r>
        <w:br/>
        <w:t>  PRIMARY KEY (`id`),</w:t>
      </w:r>
      <w:r>
        <w:br/>
        <w:t>  KEY `hostpool_net_area_id_displayname_id_isdeleted` (`net_area_id`,`displayname`,`id`,`isdeleted`)</w:t>
      </w:r>
      <w:r>
        <w:br/>
        <w:t>) ENGINE=InnoDB AUTO_INCREMENT=140 DEFAULT CHARSET=utf8 COMMENT='</w:t>
      </w:r>
      <w:r>
        <w:t>物理机池表</w:t>
      </w:r>
      <w:r>
        <w:t>'</w:t>
      </w:r>
    </w:p>
    <w:p w:rsidR="00CE2BC1" w:rsidRDefault="00CE2BC1" w:rsidP="00CE2BC1">
      <w:pPr>
        <w:pStyle w:val="3"/>
        <w:numPr>
          <w:ilvl w:val="0"/>
          <w:numId w:val="21"/>
        </w:numPr>
      </w:pPr>
      <w:r>
        <w:t>image</w:t>
      </w:r>
    </w:p>
    <w:p w:rsidR="00CE2BC1" w:rsidRDefault="00CE2BC1" w:rsidP="00CE2BC1">
      <w:pPr>
        <w:pStyle w:val="a5"/>
        <w:ind w:left="420" w:firstLineChars="0" w:firstLine="0"/>
      </w:pPr>
      <w:r>
        <w:t>CREATE TABLE `image` (</w:t>
      </w:r>
      <w:r>
        <w:br/>
        <w:t>  `id` int(11) NOT NULL AUTO_INCREMENT,</w:t>
      </w:r>
      <w:r>
        <w:br/>
        <w:t>  `displayname` varchar(200) DEFAULT NULL COMMENT '</w:t>
      </w:r>
      <w:r>
        <w:t>显示名</w:t>
      </w:r>
      <w:r>
        <w:t>',</w:t>
      </w:r>
      <w:r>
        <w:br/>
        <w:t>  `name` varchar(50) DEFAULT NULL COMMENT '</w:t>
      </w:r>
      <w:r>
        <w:t>镜像的名称唯一</w:t>
      </w:r>
      <w:r>
        <w:t>',</w:t>
      </w:r>
      <w:r>
        <w:br/>
        <w:t>  `system` varchar(50) DEFAULT NULL COMMENT '</w:t>
      </w:r>
      <w:r>
        <w:t>操作系统</w:t>
      </w:r>
      <w:r>
        <w:t>',</w:t>
      </w:r>
      <w:r>
        <w:br/>
        <w:t>  `version` varchar(20) DEFAULT NULL COMMENT '</w:t>
      </w:r>
      <w:r>
        <w:t>系统版本</w:t>
      </w:r>
      <w:r>
        <w:t>',</w:t>
      </w:r>
      <w:r>
        <w:br/>
        <w:t>  `url` varchar(255) CHARACTER SET utf8 COLLATE utf8_bin DEFAULT NULL COMMENT '</w:t>
      </w:r>
      <w:r>
        <w:t>镜像服务器上镜像的路径</w:t>
      </w:r>
      <w:r>
        <w:t>',</w:t>
      </w:r>
      <w:r>
        <w:br/>
        <w:t>  `md5` varchar(50) DEFAULT NULL COMMENT '</w:t>
      </w:r>
      <w:r>
        <w:t>镜像的</w:t>
      </w:r>
      <w:r>
        <w:t>MD5</w:t>
      </w:r>
      <w:r>
        <w:t>值</w:t>
      </w:r>
      <w:r>
        <w:t>',</w:t>
      </w:r>
      <w:r>
        <w:br/>
        <w:t>  `format` varchar(20) DEFAULT NULL COMMENT '</w:t>
      </w:r>
      <w:r>
        <w:t>镜像的格式</w:t>
      </w:r>
      <w:r>
        <w:t>',</w:t>
      </w:r>
      <w:r>
        <w:br/>
        <w:t>  `actual_size_mb` float DEFAULT NULL COMMENT '</w:t>
      </w:r>
      <w:r>
        <w:t>镜像实际大小</w:t>
      </w:r>
      <w:r>
        <w:t>',</w:t>
      </w:r>
      <w:r>
        <w:br/>
        <w:t>  `size_gb` int(11) DEFAULT NULL COMMENT '</w:t>
      </w:r>
      <w:r>
        <w:t>镜像预分配大小</w:t>
      </w:r>
      <w:r>
        <w:t>',</w:t>
      </w:r>
      <w:r>
        <w:br/>
        <w:t>  `type` enum('0','1') DEFAULT NULL COMMENT '</w:t>
      </w:r>
      <w:r>
        <w:t>类型：</w:t>
      </w:r>
      <w:r>
        <w:t>0</w:t>
      </w:r>
      <w:r>
        <w:t>表示系统盘，</w:t>
      </w:r>
      <w:r>
        <w:t>1</w:t>
      </w:r>
      <w:r>
        <w:t>表示数据盘</w:t>
      </w:r>
      <w:r>
        <w:t>',</w:t>
      </w:r>
      <w:r>
        <w:br/>
      </w:r>
      <w:r>
        <w:lastRenderedPageBreak/>
        <w:t>  `description` varchar(200) DEFAULT NULL COMMENT '</w:t>
      </w:r>
      <w:r>
        <w:t>描述</w:t>
      </w:r>
      <w:r>
        <w:t>',</w:t>
      </w:r>
      <w:r>
        <w:br/>
        <w:t>  `isdeleted` enum('1','0') DEFAULT '1' COMMENT '</w:t>
      </w:r>
      <w:r>
        <w:t>是否删除：</w:t>
      </w:r>
      <w:r>
        <w:t> 0</w:t>
      </w:r>
      <w:r>
        <w:t>表示未删除</w:t>
      </w:r>
      <w:r>
        <w:t>',</w:t>
      </w:r>
      <w:r>
        <w:br/>
        <w:t>  `created_at` datetime DEFAULT NULL COMMENT '</w:t>
      </w:r>
      <w:r>
        <w:t>创建时间</w:t>
      </w:r>
      <w:r>
        <w:t>',</w:t>
      </w:r>
      <w:r>
        <w:br/>
        <w:t>  `deleted_at` datetime DEFAULT NULL COMMENT '</w:t>
      </w:r>
      <w:r>
        <w:t>删除时间</w:t>
      </w:r>
      <w:r>
        <w:t>',</w:t>
      </w:r>
      <w:r>
        <w:br/>
        <w:t>  `updated_at` datetime DEFAULT NULL COMMENT '</w:t>
      </w:r>
      <w:r>
        <w:t>更新时间</w:t>
      </w:r>
      <w:r>
        <w:t>',</w:t>
      </w:r>
      <w:r>
        <w:br/>
        <w:t>  `tag` varchar(100) DEFAULT NULL COMMENT '</w:t>
      </w:r>
      <w:r>
        <w:t>镜像序列</w:t>
      </w:r>
      <w:r>
        <w:t>',</w:t>
      </w:r>
      <w:r>
        <w:br/>
        <w:t>  PRIMARY KEY (`id`)</w:t>
      </w:r>
      <w:r>
        <w:br/>
        <w:t>) ENGINE=InnoDB AUTO_INCREMENT=86 DEFAULT CHARSET=utf8 COMMENT='</w:t>
      </w:r>
      <w:r>
        <w:t>镜像表</w:t>
      </w:r>
      <w:r>
        <w:t>'</w:t>
      </w:r>
    </w:p>
    <w:p w:rsidR="00CE2BC1" w:rsidRDefault="00CE2BC1" w:rsidP="00CE2BC1">
      <w:pPr>
        <w:pStyle w:val="3"/>
        <w:numPr>
          <w:ilvl w:val="0"/>
          <w:numId w:val="21"/>
        </w:numPr>
      </w:pPr>
      <w:r>
        <w:t>image_manage</w:t>
      </w:r>
    </w:p>
    <w:p w:rsidR="00CE2BC1" w:rsidRDefault="00CE2BC1" w:rsidP="00CE2BC1">
      <w:r>
        <w:t>CREATE TABLE `image_manage` (</w:t>
      </w:r>
      <w:r>
        <w:br/>
        <w:t>  `id` int(6) NOT NULL AUTO_INCREMENT,</w:t>
      </w:r>
      <w:r>
        <w:br/>
        <w:t>  `eimage_name` varchar(100) DEFAULT NULL,</w:t>
      </w:r>
      <w:r>
        <w:br/>
        <w:t>  `status` enum('-1','0','1','2','-10000','3') DEFAULT NULL COMMENT '-1:</w:t>
      </w:r>
      <w:r>
        <w:t>初始化</w:t>
      </w:r>
      <w:r>
        <w:t>;0:</w:t>
      </w:r>
      <w:r>
        <w:t>使用中</w:t>
      </w:r>
      <w:r>
        <w:t>;1:</w:t>
      </w:r>
      <w:r>
        <w:t>编辑中</w:t>
      </w:r>
      <w:r>
        <w:t>;2:</w:t>
      </w:r>
      <w:r>
        <w:t>待发布</w:t>
      </w:r>
      <w:r>
        <w:t>;3:</w:t>
      </w:r>
      <w:r>
        <w:t>发布中</w:t>
      </w:r>
      <w:r>
        <w:t>;-10000:</w:t>
      </w:r>
      <w:r>
        <w:t>错误</w:t>
      </w:r>
      <w:r>
        <w:t>',</w:t>
      </w:r>
      <w:r>
        <w:br/>
        <w:t>  `message` text COMMENT '</w:t>
      </w:r>
      <w:r>
        <w:t>反馈的</w:t>
      </w:r>
      <w:r>
        <w:t>message</w:t>
      </w:r>
      <w:r>
        <w:t>信息</w:t>
      </w:r>
      <w:r>
        <w:t>',</w:t>
      </w:r>
      <w:r>
        <w:br/>
        <w:t>  `template_vm_ip` varchar(50) DEFAULT NULL COMMENT '</w:t>
      </w:r>
      <w:r>
        <w:t>镜像模板机的</w:t>
      </w:r>
      <w:r>
        <w:t>ip</w:t>
      </w:r>
      <w:r>
        <w:t>地址</w:t>
      </w:r>
      <w:r>
        <w:t>',</w:t>
      </w:r>
      <w:r>
        <w:br/>
        <w:t>  `template_status` enum('0','1') DEFAULT NULL COMMENT '0:</w:t>
      </w:r>
      <w:r>
        <w:t>运行中</w:t>
      </w:r>
      <w:r>
        <w:t>,1:</w:t>
      </w:r>
      <w:r>
        <w:t>已关机</w:t>
      </w:r>
      <w:r>
        <w:t>',</w:t>
      </w:r>
      <w:r>
        <w:br/>
        <w:t>  `related_image_tag` varchar(100) DEFAULT '-1',</w:t>
      </w:r>
      <w:r>
        <w:br/>
        <w:t>  `create_time` datetime DEFAULT NULL,</w:t>
      </w:r>
      <w:r>
        <w:br/>
        <w:t>  `update_time` datetime DEFAULT NULL,</w:t>
      </w:r>
      <w:r>
        <w:br/>
        <w:t>  `displayname` varchar(100) DEFAULT NULL,</w:t>
      </w:r>
      <w:r>
        <w:br/>
        <w:t>  `version` varchar(100) DEFAULT NULL,</w:t>
      </w:r>
      <w:r>
        <w:br/>
        <w:t>  `create_type` enum('0','1','2','-1') DEFAULT NULL COMMENT '"-1":</w:t>
      </w:r>
      <w:r>
        <w:t>已有镜像的补录</w:t>
      </w:r>
      <w:r>
        <w:t>;"0":</w:t>
      </w:r>
      <w:r>
        <w:t>全新创建</w:t>
      </w:r>
      <w:r>
        <w:t>"1":</w:t>
      </w:r>
      <w:r>
        <w:t>从已有镜像创建</w:t>
      </w:r>
      <w:r>
        <w:t>"2":</w:t>
      </w:r>
      <w:r>
        <w:t>使用中</w:t>
      </w:r>
      <w:r>
        <w:t>',</w:t>
      </w:r>
      <w:r>
        <w:br/>
        <w:t>  `os_type` varchar(50) DEFAULT NULL COMMENT '</w:t>
      </w:r>
      <w:r>
        <w:t>镜像模板的</w:t>
      </w:r>
      <w:r>
        <w:t>OS</w:t>
      </w:r>
      <w:r>
        <w:t>类型</w:t>
      </w:r>
      <w:r>
        <w:t>:linux;windows',</w:t>
      </w:r>
      <w:r>
        <w:br/>
        <w:t>  PRIMARY KEY (`id`)</w:t>
      </w:r>
      <w:r>
        <w:br/>
        <w:t>) ENGINE=InnoDB AUTO_INCREMENT=37 DEFAULT CHARSET=utf8</w:t>
      </w:r>
    </w:p>
    <w:p w:rsidR="00CE2BC1" w:rsidRDefault="00CE2BC1" w:rsidP="00CE2BC1">
      <w:pPr>
        <w:pStyle w:val="3"/>
        <w:numPr>
          <w:ilvl w:val="0"/>
          <w:numId w:val="21"/>
        </w:numPr>
      </w:pPr>
      <w:r>
        <w:t>image_sync_schedule</w:t>
      </w:r>
    </w:p>
    <w:p w:rsidR="00CE2BC1" w:rsidRDefault="00CE2BC1" w:rsidP="00CE2BC1">
      <w:r>
        <w:t>CREATE TABLE `image_sync_schedule` (</w:t>
      </w:r>
      <w:r>
        <w:br/>
        <w:t>  `id` int(255) NOT NULL AUTO_INCREMENT,</w:t>
      </w:r>
      <w:r>
        <w:br/>
        <w:t>  `image_task_id` int(20) DEFAULT NULL COMMENT '</w:t>
      </w:r>
      <w:r>
        <w:t>对应的</w:t>
      </w:r>
      <w:r>
        <w:t>image_task</w:t>
      </w:r>
      <w:r>
        <w:t>的</w:t>
      </w:r>
      <w:r>
        <w:t>id</w:t>
      </w:r>
      <w:r>
        <w:t>值</w:t>
      </w:r>
      <w:r>
        <w:t>',</w:t>
      </w:r>
      <w:r>
        <w:br/>
        <w:t>  `sch_state` enum('0','1','2','3') DEFAULT NULL COMMENT '</w:t>
      </w:r>
      <w:r>
        <w:t>任务状态</w:t>
      </w:r>
      <w:r>
        <w:t>:0</w:t>
      </w:r>
      <w:r>
        <w:t>未开始</w:t>
      </w:r>
      <w:r>
        <w:t>;1</w:t>
      </w:r>
      <w:r>
        <w:t>进行中</w:t>
      </w:r>
      <w:r>
        <w:t>;2</w:t>
      </w:r>
      <w:r>
        <w:t>已完成</w:t>
      </w:r>
      <w:r>
        <w:t>;3</w:t>
      </w:r>
      <w:r>
        <w:t>错误</w:t>
      </w:r>
      <w:r>
        <w:t>',</w:t>
      </w:r>
      <w:r>
        <w:br/>
        <w:t>  `sch_starttime` datetime DEFAULT NULL COMMENT '</w:t>
      </w:r>
      <w:r>
        <w:t>任务开始时间</w:t>
      </w:r>
      <w:r>
        <w:t>',</w:t>
      </w:r>
      <w:r>
        <w:br/>
        <w:t>  `sch_endtime` datetime DEFAULT NULL COMMENT '</w:t>
      </w:r>
      <w:r>
        <w:t>任务结束时间</w:t>
      </w:r>
      <w:r>
        <w:t>',</w:t>
      </w:r>
      <w:r>
        <w:br/>
        <w:t>  `isdeleted` enum('0','1') DEFAULT NULL,</w:t>
      </w:r>
      <w:r>
        <w:br/>
        <w:t>  PRIMARY KEY (`id`)</w:t>
      </w:r>
      <w:r>
        <w:br/>
        <w:t>) ENGINE=InnoDB AUTO_INCREMENT=76 DEFAULT CHARSET=utf8</w:t>
      </w:r>
    </w:p>
    <w:p w:rsidR="00CE2BC1" w:rsidRDefault="00CE2BC1" w:rsidP="00CE2BC1">
      <w:pPr>
        <w:pStyle w:val="3"/>
        <w:numPr>
          <w:ilvl w:val="0"/>
          <w:numId w:val="21"/>
        </w:numPr>
      </w:pPr>
      <w:r>
        <w:lastRenderedPageBreak/>
        <w:t>image_sync_task</w:t>
      </w:r>
    </w:p>
    <w:p w:rsidR="00CE2BC1" w:rsidRDefault="00CE2BC1" w:rsidP="00CE2BC1">
      <w:pPr>
        <w:pStyle w:val="a5"/>
        <w:ind w:left="420" w:firstLineChars="0" w:firstLine="0"/>
      </w:pPr>
      <w:r>
        <w:t>CREATE TABLE `image_sync_task` (</w:t>
      </w:r>
      <w:r>
        <w:br/>
        <w:t>  `id` int(20) NOT NULL AUTO_INCREMENT,</w:t>
      </w:r>
      <w:r>
        <w:br/>
        <w:t>  `image_id` varchar(20) NOT NULL COMMENT 'image</w:t>
      </w:r>
      <w:r>
        <w:t>的</w:t>
      </w:r>
      <w:r>
        <w:t>id</w:t>
      </w:r>
      <w:r>
        <w:t>值</w:t>
      </w:r>
      <w:r>
        <w:t>',</w:t>
      </w:r>
      <w:r>
        <w:br/>
        <w:t>  `host_ip` varchar(20) NOT NULL COMMENT '</w:t>
      </w:r>
      <w:r>
        <w:t>目标</w:t>
      </w:r>
      <w:r>
        <w:t>host</w:t>
      </w:r>
      <w:r>
        <w:t>的</w:t>
      </w:r>
      <w:r>
        <w:t>ip',</w:t>
      </w:r>
      <w:r>
        <w:br/>
        <w:t>  `status` enum('0','1','2','3') NOT NULL COMMENT '0:</w:t>
      </w:r>
      <w:r>
        <w:t>未开始</w:t>
      </w:r>
      <w:r>
        <w:t>;1:</w:t>
      </w:r>
      <w:r>
        <w:t>进行中</w:t>
      </w:r>
      <w:r>
        <w:t>;2:</w:t>
      </w:r>
      <w:r>
        <w:t>已完成</w:t>
      </w:r>
      <w:r>
        <w:t>;3:</w:t>
      </w:r>
      <w:r>
        <w:t>错误</w:t>
      </w:r>
      <w:r>
        <w:t>',</w:t>
      </w:r>
      <w:r>
        <w:br/>
        <w:t>  `type` enum('0','1') DEFAULT NULL COMMENT '0:</w:t>
      </w:r>
      <w:r>
        <w:t>立即执行</w:t>
      </w:r>
      <w:r>
        <w:t>;1:</w:t>
      </w:r>
      <w:r>
        <w:t>计划任务</w:t>
      </w:r>
      <w:r>
        <w:t>',</w:t>
      </w:r>
      <w:r>
        <w:br/>
        <w:t>  `schedule_num` varchar(5) DEFAULT NULL COMMENT '</w:t>
      </w:r>
      <w:r>
        <w:t>计划任务数量</w:t>
      </w:r>
      <w:r>
        <w:t>',</w:t>
      </w:r>
      <w:r>
        <w:br/>
        <w:t>  `start_time` datetime DEFAULT NULL COMMENT '</w:t>
      </w:r>
      <w:r>
        <w:t>开始时间</w:t>
      </w:r>
      <w:r>
        <w:t>',</w:t>
      </w:r>
      <w:r>
        <w:br/>
        <w:t>  `end_time` datetime DEFAULT NULL COMMENT '</w:t>
      </w:r>
      <w:r>
        <w:t>结束时间</w:t>
      </w:r>
      <w:r>
        <w:t>',</w:t>
      </w:r>
      <w:r>
        <w:br/>
        <w:t>  `last_uptime` datetime DEFAULT NULL COMMENT '</w:t>
      </w:r>
      <w:r>
        <w:t>最后更新时间</w:t>
      </w:r>
      <w:r>
        <w:t>',</w:t>
      </w:r>
      <w:r>
        <w:br/>
        <w:t>  `isdeleted` enum('0','1') DEFAULT NULL,</w:t>
      </w:r>
      <w:r>
        <w:br/>
        <w:t>  `speed_limit` varchar(10) DEFAULT NULL COMMENT '</w:t>
      </w:r>
      <w:r>
        <w:t>下载限速</w:t>
      </w:r>
      <w:r>
        <w:t>,MB',</w:t>
      </w:r>
      <w:r>
        <w:br/>
        <w:t>  `on_task` enum('0','1') DEFAULT NULL COMMENT '</w:t>
      </w:r>
      <w:r>
        <w:t>是否有节点在做</w:t>
      </w:r>
      <w:r>
        <w:t>',</w:t>
      </w:r>
      <w:r>
        <w:br/>
        <w:t>  `process_id` varchar(50) DEFAULT NULL COMMENT '</w:t>
      </w:r>
      <w:r>
        <w:t>进程</w:t>
      </w:r>
      <w:r>
        <w:t>id',</w:t>
      </w:r>
      <w:r>
        <w:br/>
        <w:t>  `message` varchar(100) DEFAULT NULL COMMENT '</w:t>
      </w:r>
      <w:r>
        <w:t>任务当前的</w:t>
      </w:r>
      <w:r>
        <w:t>message</w:t>
      </w:r>
      <w:r>
        <w:t>信息</w:t>
      </w:r>
      <w:r>
        <w:t>',</w:t>
      </w:r>
      <w:r>
        <w:br/>
        <w:t>  PRIMARY KEY (`id`)</w:t>
      </w:r>
      <w:r>
        <w:br/>
        <w:t>) ENGINE=InnoDB AUTO_INCREMENT=7 DEFAULT CHARSET=utf8</w:t>
      </w:r>
    </w:p>
    <w:p w:rsidR="00CE2BC1" w:rsidRDefault="00CE2BC1" w:rsidP="00CE2BC1">
      <w:pPr>
        <w:pStyle w:val="3"/>
        <w:numPr>
          <w:ilvl w:val="0"/>
          <w:numId w:val="21"/>
        </w:numPr>
      </w:pPr>
      <w:r>
        <w:t>image_update_status</w:t>
      </w:r>
    </w:p>
    <w:p w:rsidR="00CE2BC1" w:rsidRDefault="00CE2BC1" w:rsidP="00CE2BC1">
      <w:pPr>
        <w:pStyle w:val="a5"/>
        <w:ind w:left="420" w:firstLineChars="0" w:firstLine="0"/>
      </w:pPr>
      <w:r>
        <w:t>CREATE TABLE `image_update_status` (</w:t>
      </w:r>
      <w:r>
        <w:br/>
        <w:t>  `id` int(8) NOT NULL AUTO_INCREMENT,</w:t>
      </w:r>
      <w:r>
        <w:br/>
        <w:t>  `status` enum('0','1') DEFAULT NULL COMMENT '0:</w:t>
      </w:r>
      <w:r>
        <w:t>成功</w:t>
      </w:r>
      <w:r>
        <w:t>;1:</w:t>
      </w:r>
      <w:r>
        <w:t>失败</w:t>
      </w:r>
      <w:r>
        <w:t>',</w:t>
      </w:r>
      <w:r>
        <w:br/>
        <w:t>  `update_action` varchar(100) DEFAULT NULL,</w:t>
      </w:r>
      <w:r>
        <w:br/>
        <w:t>  `message` varchar(200) DEFAULT NULL,</w:t>
      </w:r>
      <w:r>
        <w:br/>
        <w:t>  `update_time` datetime DEFAULT NULL,</w:t>
      </w:r>
      <w:r>
        <w:br/>
        <w:t>  `value` varchar(100) DEFAULT NULL,</w:t>
      </w:r>
      <w:r>
        <w:br/>
        <w:t>  `eimage_name` varchar(50) DEFAULT NULL,</w:t>
      </w:r>
      <w:r>
        <w:br/>
        <w:t>  PRIMARY KEY (`id`)</w:t>
      </w:r>
      <w:r>
        <w:br/>
        <w:t>) ENGINE=InnoDB AUTO_INCREMENT=147 DEFAULT CHARSET=utf8</w:t>
      </w:r>
    </w:p>
    <w:p w:rsidR="00CE2BC1" w:rsidRDefault="00CE2BC1" w:rsidP="00CE2BC1">
      <w:pPr>
        <w:pStyle w:val="3"/>
        <w:numPr>
          <w:ilvl w:val="0"/>
          <w:numId w:val="21"/>
        </w:numPr>
      </w:pPr>
      <w:r>
        <w:t>imagecache</w:t>
      </w:r>
    </w:p>
    <w:p w:rsidR="00CE2BC1" w:rsidRDefault="00CE2BC1" w:rsidP="00CE2BC1">
      <w:pPr>
        <w:pStyle w:val="a5"/>
        <w:ind w:left="420" w:firstLineChars="0" w:firstLine="0"/>
      </w:pPr>
      <w:r>
        <w:t>CREATE TABLE `imagecache` (</w:t>
      </w:r>
      <w:r>
        <w:br/>
        <w:t>  `id` int(11) NOT NULL AUTO_INCREMENT COMMENT 'id</w:t>
      </w:r>
      <w:r>
        <w:t>值</w:t>
      </w:r>
      <w:r>
        <w:t>',</w:t>
      </w:r>
      <w:r>
        <w:br/>
        <w:t>  `net_area_id` int(11) NOT NULL COMMENT 'net_area</w:t>
      </w:r>
      <w:r>
        <w:t>的</w:t>
      </w:r>
      <w:r>
        <w:t>id</w:t>
      </w:r>
      <w:r>
        <w:t>值</w:t>
      </w:r>
      <w:r>
        <w:t>',</w:t>
      </w:r>
      <w:r>
        <w:br/>
        <w:t>  `imagecache_ip` varchar(50) NOT NULL COMMENT 'imagecache</w:t>
      </w:r>
      <w:r>
        <w:t>的</w:t>
      </w:r>
      <w:r>
        <w:t>ip</w:t>
      </w:r>
      <w:r>
        <w:t>地址</w:t>
      </w:r>
      <w:r>
        <w:t>',</w:t>
      </w:r>
      <w:r>
        <w:br/>
        <w:t>  `create_at` datetime NOT NULL,</w:t>
      </w:r>
      <w:r>
        <w:br/>
        <w:t>  `update_at` datetime DEFAULT NULL,</w:t>
      </w:r>
      <w:r>
        <w:br/>
        <w:t>  PRIMARY KEY (`id`)</w:t>
      </w:r>
      <w:r>
        <w:br/>
      </w:r>
      <w:r>
        <w:lastRenderedPageBreak/>
        <w:t>) ENGINE=InnoDB AUTO_INCREMENT=19 DEFAULT CHARSET=utf8</w:t>
      </w:r>
    </w:p>
    <w:p w:rsidR="00CE2BC1" w:rsidRDefault="00CE2BC1" w:rsidP="00CE2BC1">
      <w:pPr>
        <w:pStyle w:val="3"/>
        <w:numPr>
          <w:ilvl w:val="0"/>
          <w:numId w:val="21"/>
        </w:numPr>
      </w:pPr>
      <w:r>
        <w:t>increment</w:t>
      </w:r>
    </w:p>
    <w:p w:rsidR="00CE2BC1" w:rsidRDefault="00CE2BC1" w:rsidP="00CE2BC1">
      <w:pPr>
        <w:pStyle w:val="a5"/>
        <w:ind w:left="420" w:firstLineChars="0" w:firstLine="0"/>
      </w:pPr>
      <w:r>
        <w:t>CREATE TABLE `increment` (</w:t>
      </w:r>
      <w:r>
        <w:br/>
        <w:t>  `id` int(11) NOT NULL AUTO_INCREMENT COMMENT 'ID',</w:t>
      </w:r>
      <w:r>
        <w:br/>
        <w:t>  `prex_str` varchar(20) DEFAULT NULL COMMENT '</w:t>
      </w:r>
      <w:r>
        <w:t>前缀</w:t>
      </w:r>
      <w:r>
        <w:t>',</w:t>
      </w:r>
      <w:r>
        <w:br/>
        <w:t>  `increment_value` int(11) DEFAULT NULL COMMENT '</w:t>
      </w:r>
      <w:r>
        <w:t>增量值</w:t>
      </w:r>
      <w:r>
        <w:t>',</w:t>
      </w:r>
      <w:r>
        <w:br/>
        <w:t>  PRIMARY KEY (`id`)</w:t>
      </w:r>
      <w:r>
        <w:br/>
        <w:t>) ENGINE=InnoDB AUTO_INCREMENT=20 DEFAULT CHARSET=utf8</w:t>
      </w:r>
    </w:p>
    <w:p w:rsidR="00CE2BC1" w:rsidRDefault="00CE2BC1" w:rsidP="00CE2BC1">
      <w:pPr>
        <w:pStyle w:val="3"/>
        <w:numPr>
          <w:ilvl w:val="0"/>
          <w:numId w:val="21"/>
        </w:numPr>
      </w:pPr>
      <w:r>
        <w:t>instance</w:t>
      </w:r>
    </w:p>
    <w:p w:rsidR="00CE2BC1" w:rsidRDefault="00CE2BC1" w:rsidP="00CE2BC1">
      <w:pPr>
        <w:pStyle w:val="a5"/>
        <w:ind w:left="420" w:firstLineChars="0" w:firstLine="0"/>
      </w:pPr>
      <w:r>
        <w:t>CREATE TABLE `instance` (</w:t>
      </w:r>
      <w:r>
        <w:br/>
        <w:t>  `id` int(20) NOT NULL AUTO_INCREMENT,</w:t>
      </w:r>
      <w:r>
        <w:br/>
        <w:t>  `uuid` varchar(50) DEFAULT NULL COMMENT 'vm</w:t>
      </w:r>
      <w:r>
        <w:t>的</w:t>
      </w:r>
      <w:r>
        <w:t>uuid',</w:t>
      </w:r>
      <w:r>
        <w:br/>
        <w:t>  `name` varchar(50) DEFAULT NULL COMMENT '</w:t>
      </w:r>
      <w:r>
        <w:t>实例名</w:t>
      </w:r>
      <w:r>
        <w:t>',</w:t>
      </w:r>
      <w:r>
        <w:br/>
        <w:t>  `displayname` varchar(50) DEFAULT NULL COMMENT '</w:t>
      </w:r>
      <w:r>
        <w:t>显示名称</w:t>
      </w:r>
      <w:r>
        <w:t>',</w:t>
      </w:r>
      <w:r>
        <w:br/>
        <w:t>  `status` enum('100','99','98','10','9','8','7','6','5','4','3','2','1','0','101','102','104','103','108') DEFAULT '1' COMMENT '</w:t>
      </w:r>
      <w:r>
        <w:t>虚拟机状态：</w:t>
      </w:r>
      <w:r>
        <w:t> 0</w:t>
      </w:r>
      <w:r>
        <w:t>创建中，</w:t>
      </w:r>
      <w:r>
        <w:t>1</w:t>
      </w:r>
      <w:r>
        <w:t>关机，</w:t>
      </w:r>
      <w:r>
        <w:t>2</w:t>
      </w:r>
      <w:r>
        <w:t>关机中，</w:t>
      </w:r>
      <w:r>
        <w:t>3</w:t>
      </w:r>
      <w:r>
        <w:t>运行中，</w:t>
      </w:r>
      <w:r>
        <w:t>4</w:t>
      </w:r>
      <w:r>
        <w:t>开机中，</w:t>
      </w:r>
      <w:r>
        <w:t>5</w:t>
      </w:r>
      <w:r>
        <w:t>挂起，</w:t>
      </w:r>
      <w:r>
        <w:t>6</w:t>
      </w:r>
      <w:r>
        <w:t>暂停，</w:t>
      </w:r>
      <w:r>
        <w:t>7</w:t>
      </w:r>
      <w:r>
        <w:t>热迁移中，</w:t>
      </w:r>
      <w:r>
        <w:t>8</w:t>
      </w:r>
      <w:r>
        <w:t>冷迁移中，</w:t>
      </w:r>
      <w:r>
        <w:t>9</w:t>
      </w:r>
      <w:r>
        <w:t>转化中，</w:t>
      </w:r>
      <w:r>
        <w:t>10</w:t>
      </w:r>
      <w:r>
        <w:t>克隆中，</w:t>
      </w:r>
      <w:r>
        <w:t>98</w:t>
      </w:r>
      <w:r>
        <w:t>其他，</w:t>
      </w:r>
      <w:r>
        <w:t>99</w:t>
      </w:r>
      <w:r>
        <w:t>错误，</w:t>
      </w:r>
      <w:r>
        <w:t>100</w:t>
      </w:r>
      <w:r>
        <w:t>虚机创建失败</w:t>
      </w:r>
      <w:r>
        <w:t>, ''108''</w:t>
      </w:r>
      <w:r>
        <w:t>微应用迁移中</w:t>
      </w:r>
      <w:r>
        <w:t>',</w:t>
      </w:r>
      <w:r>
        <w:br/>
        <w:t>  `typestatus` enum('2','1','0') DEFAULT '0' COMMENT '</w:t>
      </w:r>
      <w:r>
        <w:t>业务状态</w:t>
      </w:r>
      <w:r>
        <w:t>:0</w:t>
      </w:r>
      <w:r>
        <w:t>表示正常，</w:t>
      </w:r>
      <w:r>
        <w:t>1</w:t>
      </w:r>
      <w:r>
        <w:t>表示下线，</w:t>
      </w:r>
      <w:r>
        <w:t>2</w:t>
      </w:r>
      <w:r>
        <w:t>表示锁定</w:t>
      </w:r>
      <w:r>
        <w:t>',</w:t>
      </w:r>
      <w:r>
        <w:br/>
        <w:t>  `create_source` enum('2','1','0') DEFAULT '0' COMMENT '</w:t>
      </w:r>
      <w:r>
        <w:t>创建来源：</w:t>
      </w:r>
      <w:r>
        <w:t>0:</w:t>
      </w:r>
      <w:r>
        <w:t>丰云，</w:t>
      </w:r>
      <w:r>
        <w:t>1:OpenStack 2:ESX',</w:t>
      </w:r>
      <w:r>
        <w:br/>
        <w:t>  `isdeleted` enum('1','0') DEFAULT '0' COMMENT '</w:t>
      </w:r>
      <w:r>
        <w:t>是否删除；</w:t>
      </w:r>
      <w:r>
        <w:t>0</w:t>
      </w:r>
      <w:r>
        <w:t>表示未删除</w:t>
      </w:r>
      <w:r>
        <w:t>',</w:t>
      </w:r>
      <w:r>
        <w:br/>
        <w:t>  `created_at` datetime DEFAULT NULL COMMENT '</w:t>
      </w:r>
      <w:r>
        <w:t>创建时间</w:t>
      </w:r>
      <w:r>
        <w:t>',</w:t>
      </w:r>
      <w:r>
        <w:br/>
        <w:t>  `updated_at` datetime DEFAULT NULL COMMENT '</w:t>
      </w:r>
      <w:r>
        <w:t>更新时间</w:t>
      </w:r>
      <w:r>
        <w:t>',</w:t>
      </w:r>
      <w:r>
        <w:br/>
        <w:t>  `deleted_at` datetime DEFAULT NULL COMMENT '</w:t>
      </w:r>
      <w:r>
        <w:t>删除时间</w:t>
      </w:r>
      <w:r>
        <w:t>',</w:t>
      </w:r>
      <w:r>
        <w:br/>
        <w:t>  `app_info` varchar(255) DEFAULT NULL COMMENT '</w:t>
      </w:r>
      <w:r>
        <w:t>应用系统信息</w:t>
      </w:r>
      <w:r>
        <w:t>',</w:t>
      </w:r>
      <w:r>
        <w:br/>
        <w:t>  `owner` varchar(50) DEFAULT NULL COMMENT '</w:t>
      </w:r>
      <w:r>
        <w:t>应用管理员</w:t>
      </w:r>
      <w:r>
        <w:t>',</w:t>
      </w:r>
      <w:r>
        <w:br/>
        <w:t>  `password` varchar(100) DEFAULT NULL COMMENT '</w:t>
      </w:r>
      <w:r>
        <w:t>管理员密码</w:t>
      </w:r>
      <w:r>
        <w:t>',</w:t>
      </w:r>
      <w:r>
        <w:br/>
        <w:t>  `description` varchar(255) DEFAULT NULL COMMENT '</w:t>
      </w:r>
      <w:r>
        <w:t>描述</w:t>
      </w:r>
      <w:r>
        <w:t>',</w:t>
      </w:r>
      <w:r>
        <w:br/>
        <w:t>  `p_cluster_id` varchar(20) DEFAULT NULL COMMENT 'CMDB</w:t>
      </w:r>
      <w:r>
        <w:t>中物理集群的</w:t>
      </w:r>
      <w:r>
        <w:t>ID',</w:t>
      </w:r>
      <w:r>
        <w:br/>
        <w:t>  `p_cluster_name` varchar(50) DEFAULT NULL COMMENT 'CMDB</w:t>
      </w:r>
      <w:r>
        <w:t>中物理集群的名称</w:t>
      </w:r>
      <w:r>
        <w:t>',</w:t>
      </w:r>
      <w:r>
        <w:br/>
        <w:t>  `request_id` varchar(255) DEFAULT NULL,</w:t>
      </w:r>
      <w:r>
        <w:br/>
        <w:t>  `task_id` varchar(255) DEFAULT NULL,</w:t>
      </w:r>
      <w:r>
        <w:br/>
        <w:t>  `clone_source_host` varchar(50) DEFAULT NULL COMMENT '</w:t>
      </w:r>
      <w:r>
        <w:t>克隆源的</w:t>
      </w:r>
      <w:r>
        <w:t>HOST IP',</w:t>
      </w:r>
      <w:r>
        <w:br/>
        <w:t>  `clone_source_vm` varchar(50) DEFAULT NULL COMMENT '</w:t>
      </w:r>
      <w:r>
        <w:t>克隆源的</w:t>
      </w:r>
      <w:r>
        <w:t>vm</w:t>
      </w:r>
      <w:r>
        <w:t>名称</w:t>
      </w:r>
      <w:r>
        <w:t>',</w:t>
      </w:r>
      <w:r>
        <w:br/>
        <w:t>  `shut_down_time` datetime DEFAULT NULL,</w:t>
      </w:r>
      <w:r>
        <w:br/>
        <w:t>  PRIMARY KEY (`id`),</w:t>
      </w:r>
      <w:r>
        <w:br/>
        <w:t>  KEY `instance_id_owner_status_uuid_instance_name` (`id`,`owner`,`status`,`uuid`,`name`,`</w:t>
      </w:r>
      <w:r>
        <w:lastRenderedPageBreak/>
        <w:t>create_source`)</w:t>
      </w:r>
      <w:r>
        <w:br/>
        <w:t>) ENGINE=InnoDB AUTO_INCREMENT=8433 DEFAULT CHARSET=utf8 COMMENT='VM</w:t>
      </w:r>
      <w:r>
        <w:t>虚拟机表</w:t>
      </w:r>
      <w:r>
        <w:t>'</w:t>
      </w:r>
    </w:p>
    <w:p w:rsidR="00CE2BC1" w:rsidRDefault="00CE2BC1" w:rsidP="00CE2BC1">
      <w:pPr>
        <w:pStyle w:val="3"/>
        <w:numPr>
          <w:ilvl w:val="0"/>
          <w:numId w:val="21"/>
        </w:numPr>
      </w:pPr>
      <w:r>
        <w:t>instance_actions</w:t>
      </w:r>
    </w:p>
    <w:p w:rsidR="00CE2BC1" w:rsidRDefault="00CE2BC1" w:rsidP="00CE2BC1">
      <w:pPr>
        <w:pStyle w:val="a5"/>
        <w:ind w:left="420" w:firstLineChars="0" w:firstLine="0"/>
      </w:pPr>
      <w:r>
        <w:t>CREATE TABLE `instance_actions` (</w:t>
      </w:r>
      <w:r>
        <w:br/>
        <w:t>  `id` int(11) NOT NULL AUTO_INCREMENT,</w:t>
      </w:r>
      <w:r>
        <w:br/>
        <w:t>  `task_id` varchar(255) DEFAULT NULL COMMENT '</w:t>
      </w:r>
      <w:r>
        <w:t>任务</w:t>
      </w:r>
      <w:r>
        <w:t>ID',</w:t>
      </w:r>
      <w:r>
        <w:br/>
        <w:t>  `request_id` varchar(255) DEFAULT NULL COMMENT '</w:t>
      </w:r>
      <w:r>
        <w:t>请求</w:t>
      </w:r>
      <w:r>
        <w:t>ID',</w:t>
      </w:r>
      <w:r>
        <w:br/>
        <w:t>  `action` varchar(255) DEFAULT NULL COMMENT '</w:t>
      </w:r>
      <w:r>
        <w:t>操作名称如</w:t>
      </w:r>
      <w:r>
        <w:t>create</w:t>
      </w:r>
      <w:r>
        <w:t>，</w:t>
      </w:r>
      <w:r>
        <w:t>start</w:t>
      </w:r>
      <w:r>
        <w:t>等</w:t>
      </w:r>
      <w:r>
        <w:t>',</w:t>
      </w:r>
      <w:r>
        <w:br/>
        <w:t>  `instance_uuid` varchar(36) DEFAULT NULL,</w:t>
      </w:r>
      <w:r>
        <w:br/>
        <w:t>  `user_id` varchar(255) DEFAULT NULL COMMENT '</w:t>
      </w:r>
      <w:r>
        <w:t>用户工号</w:t>
      </w:r>
      <w:r>
        <w:t>',</w:t>
      </w:r>
      <w:r>
        <w:br/>
        <w:t>  `start_time` datetime DEFAULT NULL COMMENT '</w:t>
      </w:r>
      <w:r>
        <w:t>启动任务时间</w:t>
      </w:r>
      <w:r>
        <w:t>',</w:t>
      </w:r>
      <w:r>
        <w:br/>
        <w:t>  `finish_time` datetime DEFAULT NULL COMMENT '</w:t>
      </w:r>
      <w:r>
        <w:t>完成时间</w:t>
      </w:r>
      <w:r>
        <w:t>',</w:t>
      </w:r>
      <w:r>
        <w:br/>
        <w:t>  `message` varchar(5000) DEFAULT NULL COMMENT '</w:t>
      </w:r>
      <w:r>
        <w:t>消息内容</w:t>
      </w:r>
      <w:r>
        <w:t>',</w:t>
      </w:r>
      <w:r>
        <w:br/>
        <w:t>  `status` int(11) DEFAULT NULL COMMENT '</w:t>
      </w:r>
      <w:r>
        <w:t>状态</w:t>
      </w:r>
      <w:r>
        <w:t>,1</w:t>
      </w:r>
      <w:r>
        <w:t>代表步骤执行成功，</w:t>
      </w:r>
      <w:r>
        <w:t>2</w:t>
      </w:r>
      <w:r>
        <w:t>代表步骤执行失败</w:t>
      </w:r>
      <w:r>
        <w:t>',</w:t>
      </w:r>
      <w:r>
        <w:br/>
        <w:t>  PRIMARY KEY (`id`),</w:t>
      </w:r>
      <w:r>
        <w:br/>
        <w:t>  KEY `instance_uuid_idx` (`instance_uuid`),</w:t>
      </w:r>
      <w:r>
        <w:br/>
        <w:t>  KEY `request_id_idx` (`request_id`)</w:t>
      </w:r>
      <w:r>
        <w:br/>
        <w:t>) ENGINE=InnoDB AUTO_INCREMENT=69902 DEFAULT CHARSET=utf8 COMMENT='instance</w:t>
      </w:r>
      <w:r>
        <w:t>操作表</w:t>
      </w:r>
      <w:r>
        <w:t>'</w:t>
      </w:r>
    </w:p>
    <w:p w:rsidR="00CE2BC1" w:rsidRDefault="00CE2BC1" w:rsidP="00CE2BC1">
      <w:pPr>
        <w:pStyle w:val="3"/>
        <w:numPr>
          <w:ilvl w:val="0"/>
          <w:numId w:val="21"/>
        </w:numPr>
      </w:pPr>
      <w:r>
        <w:t>instance_actions_events</w:t>
      </w:r>
    </w:p>
    <w:p w:rsidR="00CE2BC1" w:rsidRDefault="00CE2BC1" w:rsidP="00CE2BC1">
      <w:pPr>
        <w:pStyle w:val="a5"/>
        <w:ind w:left="420" w:firstLineChars="0" w:firstLine="0"/>
      </w:pPr>
      <w:r>
        <w:t>CREATE TABLE `instance_actions_events` (</w:t>
      </w:r>
      <w:r>
        <w:br/>
        <w:t>  `id` int(11) NOT NULL AUTO_INCREMENT,</w:t>
      </w:r>
      <w:r>
        <w:br/>
        <w:t>  `event` varchar(255) DEFAULT NULL COMMENT '</w:t>
      </w:r>
      <w:r>
        <w:t>调用的函数名称</w:t>
      </w:r>
      <w:r>
        <w:t>',</w:t>
      </w:r>
      <w:r>
        <w:br/>
        <w:t>  `action_id` int(11) DEFAULT NULL COMMENT '</w:t>
      </w:r>
      <w:r>
        <w:t>操作</w:t>
      </w:r>
      <w:r>
        <w:t>ID</w:t>
      </w:r>
      <w:r>
        <w:t>关联</w:t>
      </w:r>
      <w:r>
        <w:t>instance_actions</w:t>
      </w:r>
      <w:r>
        <w:t>表</w:t>
      </w:r>
      <w:r>
        <w:t>',</w:t>
      </w:r>
      <w:r>
        <w:br/>
        <w:t>  `start_time` datetime DEFAULT NULL,</w:t>
      </w:r>
      <w:r>
        <w:br/>
        <w:t>  `finish_time` datetime DEFAULT NULL,</w:t>
      </w:r>
      <w:r>
        <w:br/>
        <w:t>  `result` varchar(255) DEFAULT NULL COMMENT 'success or failed',</w:t>
      </w:r>
      <w:r>
        <w:br/>
        <w:t>  `traceback` text COMMENT '</w:t>
      </w:r>
      <w:r>
        <w:t>报错记录</w:t>
      </w:r>
      <w:r>
        <w:t>',</w:t>
      </w:r>
      <w:r>
        <w:br/>
        <w:t>  `host` varchar(255) DEFAULT NULL COMMENT '</w:t>
      </w:r>
      <w:r>
        <w:t>主机</w:t>
      </w:r>
      <w:r>
        <w:t>uuid</w:t>
      </w:r>
      <w:r>
        <w:t>或虚拟机</w:t>
      </w:r>
      <w:r>
        <w:t>uuid',</w:t>
      </w:r>
      <w:r>
        <w:br/>
        <w:t>  `details` text COMMENT '</w:t>
      </w:r>
      <w:r>
        <w:t>详细信息</w:t>
      </w:r>
      <w:r>
        <w:t>',</w:t>
      </w:r>
      <w:r>
        <w:br/>
        <w:t>  PRIMARY KEY (`id`),</w:t>
      </w:r>
      <w:r>
        <w:br/>
        <w:t>  KEY `action_id` (`action_id`),</w:t>
      </w:r>
      <w:r>
        <w:br/>
        <w:t>  CONSTRAINT `instance_actions_events_ibfk_1` FOREIGN KEY (`action_id`) REFERENCES `instance_actions` (`id`)</w:t>
      </w:r>
      <w:r>
        <w:br/>
        <w:t>) ENGINE=InnoDB DEFAULT CHARSET=utf8 COMMENT='</w:t>
      </w:r>
      <w:r>
        <w:t>操作消息表</w:t>
      </w:r>
      <w:r>
        <w:t>'</w:t>
      </w:r>
    </w:p>
    <w:p w:rsidR="00CE2BC1" w:rsidRDefault="00CE2BC1" w:rsidP="00CE2BC1">
      <w:pPr>
        <w:pStyle w:val="3"/>
        <w:numPr>
          <w:ilvl w:val="0"/>
          <w:numId w:val="21"/>
        </w:numPr>
      </w:pPr>
      <w:r>
        <w:lastRenderedPageBreak/>
        <w:t>instance_clone_create</w:t>
      </w:r>
    </w:p>
    <w:p w:rsidR="00CE2BC1" w:rsidRDefault="00CE2BC1" w:rsidP="00CE2BC1">
      <w:pPr>
        <w:pStyle w:val="a5"/>
        <w:ind w:left="420" w:firstLineChars="0" w:firstLine="0"/>
      </w:pPr>
      <w:r>
        <w:t>CREATE TABLE `instance_clone_create` (</w:t>
      </w:r>
      <w:r>
        <w:br/>
        <w:t>  `id` int(10) NOT NULL AUTO_INCREMENT,</w:t>
      </w:r>
      <w:r>
        <w:br/>
        <w:t>  `task_id` varchar(255) DEFAULT NULL,</w:t>
      </w:r>
      <w:r>
        <w:br/>
        <w:t>  `source_vm_name` varchar(50) DEFAULT NULL,</w:t>
      </w:r>
      <w:r>
        <w:br/>
        <w:t>  `source_host_ip` varchar(50) DEFAULT NULL,</w:t>
      </w:r>
      <w:r>
        <w:br/>
        <w:t>  `torrent_num` varchar(10) DEFAULT NULL,</w:t>
      </w:r>
      <w:r>
        <w:br/>
        <w:t>  `create_time` datetime DEFAULT NULL,</w:t>
      </w:r>
      <w:r>
        <w:br/>
        <w:t>  `instance_id` int(20) DEFAULT NULL,</w:t>
      </w:r>
      <w:r>
        <w:br/>
        <w:t>  `total_size` double DEFAULT NULL,</w:t>
      </w:r>
      <w:r>
        <w:br/>
        <w:t>  `trans_type` enum('0','1') DEFAULT NULL COMMENT '''0''</w:t>
      </w:r>
      <w:r>
        <w:t>代表</w:t>
      </w:r>
      <w:r>
        <w:t>BT,''1''</w:t>
      </w:r>
      <w:r>
        <w:t>代表</w:t>
      </w:r>
      <w:r>
        <w:t>wget',</w:t>
      </w:r>
      <w:r>
        <w:br/>
        <w:t>  `http_port` varchar(10) DEFAULT NULL,</w:t>
      </w:r>
      <w:r>
        <w:br/>
        <w:t>  `md5_check` varchar(255) DEFAULT NULL,</w:t>
      </w:r>
      <w:r>
        <w:br/>
        <w:t>  PRIMARY KEY (`id`)</w:t>
      </w:r>
      <w:r>
        <w:br/>
        <w:t>) ENGINE=InnoDB AUTO_INCREMENT=1173 DEFAULT CHARSET=utf8</w:t>
      </w:r>
    </w:p>
    <w:p w:rsidR="00CE2BC1" w:rsidRDefault="00CE2BC1" w:rsidP="00CE2BC1">
      <w:pPr>
        <w:pStyle w:val="3"/>
        <w:numPr>
          <w:ilvl w:val="0"/>
          <w:numId w:val="21"/>
        </w:numPr>
      </w:pPr>
      <w:r>
        <w:t>instance_disk</w:t>
      </w:r>
    </w:p>
    <w:p w:rsidR="00CE2BC1" w:rsidRDefault="00CE2BC1" w:rsidP="00CE2BC1">
      <w:pPr>
        <w:pStyle w:val="a5"/>
        <w:ind w:left="420" w:firstLineChars="0" w:firstLine="0"/>
      </w:pPr>
      <w:r>
        <w:t>CREATE TABLE `instance_disk` (</w:t>
      </w:r>
      <w:r>
        <w:br/>
        <w:t>  `id` int(11) unsigned NOT NULL AUTO_INCREMENT,</w:t>
      </w:r>
      <w:r>
        <w:br/>
        <w:t>  `instance_id` int(11) DEFAULT NULL COMMENT '</w:t>
      </w:r>
      <w:r>
        <w:t>虚拟机</w:t>
      </w:r>
      <w:r>
        <w:t>ID</w:t>
      </w:r>
      <w:r>
        <w:t>，关联</w:t>
      </w:r>
      <w:r>
        <w:t>instance</w:t>
      </w:r>
      <w:r>
        <w:t>表</w:t>
      </w:r>
      <w:r>
        <w:t>',</w:t>
      </w:r>
      <w:r>
        <w:br/>
        <w:t>  `size_gb` int(11) DEFAULT NULL COMMENT '</w:t>
      </w:r>
      <w:r>
        <w:t>数据盘大小，</w:t>
      </w:r>
      <w:r>
        <w:t>GB',</w:t>
      </w:r>
      <w:r>
        <w:br/>
        <w:t>  `mount_point` varchar(20) DEFAULT NULL COMMENT '</w:t>
      </w:r>
      <w:r>
        <w:t>挂载点</w:t>
      </w:r>
      <w:r>
        <w:t>',</w:t>
      </w:r>
      <w:r>
        <w:br/>
        <w:t>  `dev_name` varchar(4) DEFAULT NULL COMMENT '</w:t>
      </w:r>
      <w:r>
        <w:t>磁盘</w:t>
      </w:r>
      <w:r>
        <w:t>dev</w:t>
      </w:r>
      <w:r>
        <w:t>名，例如</w:t>
      </w:r>
      <w:r>
        <w:t>vda,vdb,vdc',</w:t>
      </w:r>
      <w:r>
        <w:br/>
        <w:t>  `disk_type` enum('0','1') DEFAULT NULL COMMENT '</w:t>
      </w:r>
      <w:r>
        <w:t>磁盘类型</w:t>
      </w:r>
      <w:r>
        <w:t>',</w:t>
      </w:r>
      <w:r>
        <w:br/>
        <w:t>  `isdeleted` enum('1','0') DEFAULT '0' COMMENT '</w:t>
      </w:r>
      <w:r>
        <w:t>是否删除，</w:t>
      </w:r>
      <w:r>
        <w:t>0</w:t>
      </w:r>
      <w:r>
        <w:t>表示未删除</w:t>
      </w:r>
      <w:r>
        <w:t>',</w:t>
      </w:r>
      <w:r>
        <w:br/>
        <w:t>  `created_at` datetime DEFAULT NULL COMMENT '</w:t>
      </w:r>
      <w:r>
        <w:t>创建时间</w:t>
      </w:r>
      <w:r>
        <w:t>',</w:t>
      </w:r>
      <w:r>
        <w:br/>
        <w:t>  `deleted_at` datetime DEFAULT NULL COMMENT '</w:t>
      </w:r>
      <w:r>
        <w:t>删除时间</w:t>
      </w:r>
      <w:r>
        <w:t>',</w:t>
      </w:r>
      <w:r>
        <w:br/>
        <w:t>  `updated_at` datetime DEFAULT NULL COMMENT '</w:t>
      </w:r>
      <w:r>
        <w:t>更新时间</w:t>
      </w:r>
      <w:r>
        <w:t>',</w:t>
      </w:r>
      <w:r>
        <w:br/>
        <w:t>  PRIMARY KEY (`id`)</w:t>
      </w:r>
      <w:r>
        <w:br/>
        <w:t>) ENGINE=InnoDB AUTO_INCREMENT=7981 DEFAULT CHARSET=utf8 COMMENT='VM</w:t>
      </w:r>
      <w:r>
        <w:t>数据盘表</w:t>
      </w:r>
      <w:r>
        <w:t>'</w:t>
      </w:r>
    </w:p>
    <w:p w:rsidR="00CE2BC1" w:rsidRDefault="00CE2BC1" w:rsidP="00CE2BC1">
      <w:pPr>
        <w:pStyle w:val="3"/>
        <w:numPr>
          <w:ilvl w:val="0"/>
          <w:numId w:val="21"/>
        </w:numPr>
      </w:pPr>
      <w:r>
        <w:t>instance_flavor</w:t>
      </w:r>
    </w:p>
    <w:p w:rsidR="00CE2BC1" w:rsidRDefault="00CE2BC1" w:rsidP="00CE2BC1">
      <w:pPr>
        <w:pStyle w:val="a5"/>
        <w:ind w:left="420" w:firstLineChars="0" w:firstLine="0"/>
      </w:pPr>
      <w:r>
        <w:t>CREATE TABLE `instance_flavor` (</w:t>
      </w:r>
      <w:r>
        <w:br/>
        <w:t>  `instance_id` int(11) DEFAULT NULL COMMENT '</w:t>
      </w:r>
      <w:r>
        <w:t>管理</w:t>
      </w:r>
      <w:r>
        <w:t>instance</w:t>
      </w:r>
      <w:r>
        <w:t>表</w:t>
      </w:r>
      <w:r>
        <w:t>ID',</w:t>
      </w:r>
      <w:r>
        <w:br/>
        <w:t>  `flavor_id` int(11) DEFAULT NULL COMMENT '</w:t>
      </w:r>
      <w:r>
        <w:t>管理规格表</w:t>
      </w:r>
      <w:r>
        <w:t>flavor</w:t>
      </w:r>
      <w:r>
        <w:t>表</w:t>
      </w:r>
      <w:r>
        <w:t>ID',</w:t>
      </w:r>
      <w:r>
        <w:br/>
        <w:t>  `created_at` datetime DEFAULT NULL COMMENT '</w:t>
      </w:r>
      <w:r>
        <w:t>创建时间</w:t>
      </w:r>
      <w:r>
        <w:t>',</w:t>
      </w:r>
      <w:r>
        <w:br/>
        <w:t>  `updated_at` datetime DEFAULT NULL COMMENT '</w:t>
      </w:r>
      <w:r>
        <w:t>修改时间</w:t>
      </w:r>
      <w:r>
        <w:t>',</w:t>
      </w:r>
      <w:r>
        <w:br/>
        <w:t>  KEY `pk_instance_id` (`instance_id`),</w:t>
      </w:r>
      <w:r>
        <w:br/>
      </w:r>
      <w:r>
        <w:lastRenderedPageBreak/>
        <w:t>  KEY `pk_flavor_id` (`flavor_id`),</w:t>
      </w:r>
      <w:r>
        <w:br/>
        <w:t>  CONSTRAINT `pk_flavor_id` FOREIGN KEY (`flavor_id`) REFERENCES `flavor` (`id`) ON DELETE NO ACTION ON UPDATE NO ACTION,</w:t>
      </w:r>
      <w:r>
        <w:br/>
        <w:t>  CONSTRAINT `pk_instance_id` FOREIGN KEY (`instance_id`) REFERENCES `instance` (`id`) ON DELETE NO ACTION ON UPDATE NO ACTION</w:t>
      </w:r>
      <w:r>
        <w:br/>
        <w:t>) ENGINE=InnoDB DEFAULT CHARSET=utf8 COMMENT='</w:t>
      </w:r>
      <w:r>
        <w:t>虚拟机机规格关联表</w:t>
      </w:r>
      <w:r>
        <w:t>'</w:t>
      </w:r>
    </w:p>
    <w:p w:rsidR="00CE2BC1" w:rsidRDefault="00CE2BC1" w:rsidP="00CE2BC1">
      <w:pPr>
        <w:pStyle w:val="3"/>
        <w:numPr>
          <w:ilvl w:val="0"/>
          <w:numId w:val="21"/>
        </w:numPr>
      </w:pPr>
      <w:r>
        <w:t>instance_group</w:t>
      </w:r>
    </w:p>
    <w:p w:rsidR="00CE2BC1" w:rsidRDefault="00CE2BC1" w:rsidP="00CE2BC1">
      <w:pPr>
        <w:pStyle w:val="a5"/>
        <w:ind w:left="420" w:firstLineChars="0" w:firstLine="0"/>
      </w:pPr>
      <w:r>
        <w:t>CREATE TABLE `instance_group` (</w:t>
      </w:r>
      <w:r>
        <w:br/>
        <w:t>  `instance_id` int(20) DEFAULT NULL,</w:t>
      </w:r>
      <w:r>
        <w:br/>
        <w:t>  `group_id` int(20) DEFAULT NULL,</w:t>
      </w:r>
      <w:r>
        <w:br/>
        <w:t>  `created_at` datetime DEFAULT NULL COMMENT '</w:t>
      </w:r>
      <w:r>
        <w:t>创建时间</w:t>
      </w:r>
      <w:r>
        <w:t>',</w:t>
      </w:r>
      <w:r>
        <w:br/>
        <w:t>  `updated_at` datetime DEFAULT NULL COMMENT '</w:t>
      </w:r>
      <w:r>
        <w:t>更新时间</w:t>
      </w:r>
      <w:r>
        <w:t>',</w:t>
      </w:r>
      <w:r>
        <w:br/>
        <w:t>  KEY `fk_instance_id` (`instance_id`),</w:t>
      </w:r>
      <w:r>
        <w:br/>
        <w:t>  CONSTRAINT `fk_instance_id` FOREIGN KEY (`instance_id`) REFERENCES `instance` (`id`) ON DELETE NO ACTION ON UPDATE NO ACTION</w:t>
      </w:r>
      <w:r>
        <w:br/>
        <w:t>) ENGINE=InnoDB DEFAULT CHARSET=utf8 COMMENT='</w:t>
      </w:r>
      <w:r>
        <w:t>虚拟机管理的应用组关联表</w:t>
      </w:r>
      <w:r>
        <w:t>'</w:t>
      </w:r>
    </w:p>
    <w:p w:rsidR="00CE2BC1" w:rsidRDefault="00CE2BC1" w:rsidP="00CE2BC1">
      <w:pPr>
        <w:pStyle w:val="3"/>
        <w:numPr>
          <w:ilvl w:val="0"/>
          <w:numId w:val="21"/>
        </w:numPr>
      </w:pPr>
      <w:r>
        <w:t>instance_host</w:t>
      </w:r>
    </w:p>
    <w:p w:rsidR="00CE2BC1" w:rsidRDefault="00CE2BC1" w:rsidP="00CE2BC1">
      <w:r>
        <w:t>CREATE TABLE `instance_host` (</w:t>
      </w:r>
      <w:r>
        <w:br/>
        <w:t>  `instance_id` bigint(20) DEFAULT NULL COMMENT '</w:t>
      </w:r>
      <w:r>
        <w:t>管理虚拟机表</w:t>
      </w:r>
      <w:r>
        <w:t>ID',</w:t>
      </w:r>
      <w:r>
        <w:br/>
        <w:t>  `instance_name` varchar(50) DEFAULT NULL COMMENT '</w:t>
      </w:r>
      <w:r>
        <w:t>虚拟机的名称</w:t>
      </w:r>
      <w:r>
        <w:t>',</w:t>
      </w:r>
      <w:r>
        <w:br/>
        <w:t>  `host_id` bigint(20) DEFAULT NULL COMMENT '</w:t>
      </w:r>
      <w:r>
        <w:t>管理物理机的</w:t>
      </w:r>
      <w:r>
        <w:t>ID',</w:t>
      </w:r>
      <w:r>
        <w:br/>
        <w:t>  `host_name` varchar(50) DEFAULT NULL COMMENT '</w:t>
      </w:r>
      <w:r>
        <w:t>物理机的主机名称</w:t>
      </w:r>
      <w:r>
        <w:t>',</w:t>
      </w:r>
      <w:r>
        <w:br/>
        <w:t>  `isdeleted` enum('0','1') DEFAULT NULL COMMENT '</w:t>
      </w:r>
      <w:r>
        <w:t>是否删除，</w:t>
      </w:r>
      <w:r>
        <w:t>0</w:t>
      </w:r>
      <w:r>
        <w:t>未删除，</w:t>
      </w:r>
      <w:r>
        <w:t>1</w:t>
      </w:r>
      <w:r>
        <w:t>已删除</w:t>
      </w:r>
      <w:r>
        <w:t>',</w:t>
      </w:r>
      <w:r>
        <w:br/>
        <w:t>  `created_at` datetime DEFAULT NULL COMMENT '</w:t>
      </w:r>
      <w:r>
        <w:t>创建时间</w:t>
      </w:r>
      <w:r>
        <w:t>',</w:t>
      </w:r>
      <w:r>
        <w:br/>
        <w:t>  `updated_at` datetime DEFAULT NULL COMMENT '</w:t>
      </w:r>
      <w:r>
        <w:t>修改时间</w:t>
      </w:r>
      <w:r>
        <w:t>',</w:t>
      </w:r>
      <w:r>
        <w:br/>
        <w:t>  `deleted_at` datetime DEFAULT NULL COMMENT '</w:t>
      </w:r>
      <w:r>
        <w:t>删除时间</w:t>
      </w:r>
      <w:r>
        <w:t>',</w:t>
      </w:r>
      <w:r>
        <w:br/>
        <w:t>  KEY `instance_host_host_id_instance_id` (`host_id`,`instance_id`)</w:t>
      </w:r>
      <w:r>
        <w:br/>
        <w:t>) ENGINE=InnoDB DEFAULT CHARSET=utf8 COMMENT='</w:t>
      </w:r>
      <w:r>
        <w:t>虚拟机与</w:t>
      </w:r>
      <w:r>
        <w:t>HOST</w:t>
      </w:r>
      <w:r>
        <w:t>关联表</w:t>
      </w:r>
      <w:r>
        <w:t>'</w:t>
      </w:r>
    </w:p>
    <w:p w:rsidR="00CE2BC1" w:rsidRDefault="00CE2BC1" w:rsidP="00CE2BC1">
      <w:pPr>
        <w:pStyle w:val="3"/>
        <w:numPr>
          <w:ilvl w:val="0"/>
          <w:numId w:val="21"/>
        </w:numPr>
      </w:pPr>
      <w:r>
        <w:t>instance_image</w:t>
      </w:r>
    </w:p>
    <w:p w:rsidR="00CE2BC1" w:rsidRDefault="00CE2BC1" w:rsidP="00CE2BC1">
      <w:pPr>
        <w:pStyle w:val="a5"/>
        <w:ind w:left="420" w:firstLineChars="0" w:firstLine="0"/>
      </w:pPr>
      <w:r>
        <w:t>CREATE TABLE `instance_image` (</w:t>
      </w:r>
      <w:r>
        <w:br/>
        <w:t>  `instance_id` int(11) NOT NULL COMMENT '</w:t>
      </w:r>
      <w:r>
        <w:t>虚拟机</w:t>
      </w:r>
      <w:r>
        <w:t>ID',</w:t>
      </w:r>
      <w:r>
        <w:br/>
        <w:t>  `image_id` int(11) DEFAULT NULL COMMENT '</w:t>
      </w:r>
      <w:r>
        <w:t>关联镜像</w:t>
      </w:r>
      <w:r>
        <w:t>ID',</w:t>
      </w:r>
      <w:r>
        <w:br/>
        <w:t>  `isdeleted` enum('1','0') DEFAULT '0' COMMENT '</w:t>
      </w:r>
      <w:r>
        <w:t>表示是否删除：</w:t>
      </w:r>
      <w:r>
        <w:t>0</w:t>
      </w:r>
      <w:r>
        <w:t>表示未删除</w:t>
      </w:r>
      <w:r>
        <w:t>',</w:t>
      </w:r>
      <w:r>
        <w:br/>
        <w:t>  `created_at` datetime DEFAULT NULL COMMENT '</w:t>
      </w:r>
      <w:r>
        <w:t>创建时间</w:t>
      </w:r>
      <w:r>
        <w:t>',</w:t>
      </w:r>
      <w:r>
        <w:br/>
        <w:t>  `deleted_at` datetime DEFAULT NULL COMMENT '</w:t>
      </w:r>
      <w:r>
        <w:t>删除时间</w:t>
      </w:r>
      <w:r>
        <w:t>',</w:t>
      </w:r>
      <w:r>
        <w:br/>
        <w:t>  `updated_at` datetime DEFAULT NULL COMMENT '</w:t>
      </w:r>
      <w:r>
        <w:t>更新时间</w:t>
      </w:r>
      <w:r>
        <w:t>',</w:t>
      </w:r>
      <w:r>
        <w:br/>
      </w:r>
      <w:r>
        <w:lastRenderedPageBreak/>
        <w:t>  KEY `instance_id` (`instance_id`,`image_id`)</w:t>
      </w:r>
      <w:r>
        <w:br/>
        <w:t>) ENGINE=InnoDB DEFAULT CHARSET=utf8 COMMENT='</w:t>
      </w:r>
      <w:r>
        <w:t>虚拟机镜像表</w:t>
      </w:r>
      <w:r>
        <w:t>'</w:t>
      </w:r>
    </w:p>
    <w:p w:rsidR="00CE2BC1" w:rsidRDefault="00CE2BC1" w:rsidP="00CE2BC1">
      <w:pPr>
        <w:pStyle w:val="3"/>
        <w:numPr>
          <w:ilvl w:val="0"/>
          <w:numId w:val="21"/>
        </w:numPr>
      </w:pPr>
      <w:r>
        <w:t>instance_ip</w:t>
      </w:r>
    </w:p>
    <w:p w:rsidR="00CE2BC1" w:rsidRDefault="00CE2BC1" w:rsidP="00CE2BC1">
      <w:r>
        <w:t>CREATE TABLE `instance_ip` (</w:t>
      </w:r>
      <w:r>
        <w:br/>
        <w:t>  `ip_id` int(11) DEFAULT NULL COMMENT '</w:t>
      </w:r>
      <w:r>
        <w:t>管理</w:t>
      </w:r>
      <w:r>
        <w:t>IP</w:t>
      </w:r>
      <w:r>
        <w:t>表的</w:t>
      </w:r>
      <w:r>
        <w:t>ID',</w:t>
      </w:r>
      <w:r>
        <w:br/>
        <w:t>  `instance_id` int(11) DEFAULT NULL COMMENT '</w:t>
      </w:r>
      <w:r>
        <w:t>管理虚拟机表的</w:t>
      </w:r>
      <w:r>
        <w:t>ID',</w:t>
      </w:r>
      <w:r>
        <w:br/>
        <w:t>  `mac` varchar(20) DEFAULT NULL COMMENT 'MAC</w:t>
      </w:r>
      <w:r>
        <w:t>地址</w:t>
      </w:r>
      <w:r>
        <w:t>',</w:t>
      </w:r>
      <w:r>
        <w:br/>
        <w:t>  `type` enum('0','1') DEFAULT NULL COMMENT '</w:t>
      </w:r>
      <w:r>
        <w:t>网卡类型，</w:t>
      </w:r>
      <w:r>
        <w:t>''0''</w:t>
      </w:r>
      <w:r>
        <w:t>主网网卡，</w:t>
      </w:r>
      <w:r>
        <w:t>''1''</w:t>
      </w:r>
      <w:r>
        <w:t>普通网卡</w:t>
      </w:r>
      <w:r>
        <w:t>',</w:t>
      </w:r>
      <w:r>
        <w:br/>
        <w:t>  `isdeleted` enum('1','0') DEFAULT '0' COMMENT '</w:t>
      </w:r>
      <w:r>
        <w:t>是否删除：</w:t>
      </w:r>
      <w:r>
        <w:t> 0</w:t>
      </w:r>
      <w:r>
        <w:t>表示未删除</w:t>
      </w:r>
      <w:r>
        <w:t>',</w:t>
      </w:r>
      <w:r>
        <w:br/>
        <w:t>  `created_at` datetime DEFAULT NULL COMMENT '</w:t>
      </w:r>
      <w:r>
        <w:t>创建时间</w:t>
      </w:r>
      <w:r>
        <w:t>',</w:t>
      </w:r>
      <w:r>
        <w:br/>
        <w:t>  `updated_at` datetime DEFAULT NULL COMMENT '</w:t>
      </w:r>
      <w:r>
        <w:t>更新时间</w:t>
      </w:r>
      <w:r>
        <w:t>',</w:t>
      </w:r>
      <w:r>
        <w:br/>
        <w:t>  `deleted_at` datetime DEFAULT NULL COMMENT '</w:t>
      </w:r>
      <w:r>
        <w:t>删除时间</w:t>
      </w:r>
      <w:r>
        <w:t>',</w:t>
      </w:r>
      <w:r>
        <w:br/>
        <w:t>  KEY `instance_ip_instance_id_ip_id_isdeleted` (`instance_id`,`ip_id`,`isdeleted`)</w:t>
      </w:r>
      <w:r>
        <w:br/>
        <w:t>) ENGINE=InnoDB DEFAULT CHARSET=utf8 COMMENT='</w:t>
      </w:r>
      <w:r>
        <w:t>虚拟机</w:t>
      </w:r>
      <w:r>
        <w:t>IP</w:t>
      </w:r>
      <w:r>
        <w:t>关联表</w:t>
      </w:r>
      <w:r>
        <w:t>'</w:t>
      </w:r>
    </w:p>
    <w:p w:rsidR="00CE2BC1" w:rsidRDefault="00CE2BC1" w:rsidP="00CE2BC1">
      <w:pPr>
        <w:pStyle w:val="3"/>
        <w:numPr>
          <w:ilvl w:val="0"/>
          <w:numId w:val="21"/>
        </w:numPr>
      </w:pPr>
      <w:r>
        <w:t>instance_migrate</w:t>
      </w:r>
    </w:p>
    <w:p w:rsidR="00CE2BC1" w:rsidRDefault="00CE2BC1" w:rsidP="00CE2BC1">
      <w:pPr>
        <w:pStyle w:val="a5"/>
        <w:ind w:left="420" w:firstLineChars="0" w:firstLine="0"/>
      </w:pPr>
      <w:r>
        <w:t>CREATE TABLE `instance_migrate` (</w:t>
      </w:r>
      <w:r>
        <w:br/>
        <w:t>  `id` int(11) unsigned NOT NULL AUTO_INCREMENT,</w:t>
      </w:r>
      <w:r>
        <w:br/>
        <w:t>  `instance_id` int(11) DEFAULT NULL COMMENT '</w:t>
      </w:r>
      <w:r>
        <w:t>虚拟机</w:t>
      </w:r>
      <w:r>
        <w:t>ID</w:t>
      </w:r>
      <w:r>
        <w:t>，关联</w:t>
      </w:r>
      <w:r>
        <w:t>instance</w:t>
      </w:r>
      <w:r>
        <w:t>表</w:t>
      </w:r>
      <w:r>
        <w:t>',</w:t>
      </w:r>
      <w:r>
        <w:br/>
        <w:t>  `src_host_id` int(11) DEFAULT NULL COMMENT '</w:t>
      </w:r>
      <w:r>
        <w:t>源物理机</w:t>
      </w:r>
      <w:r>
        <w:t>ID</w:t>
      </w:r>
      <w:r>
        <w:t>，关联</w:t>
      </w:r>
      <w:r>
        <w:t>host</w:t>
      </w:r>
      <w:r>
        <w:t>表</w:t>
      </w:r>
      <w:r>
        <w:t>',</w:t>
      </w:r>
      <w:r>
        <w:br/>
        <w:t>  `dst_host_id` int(11) DEFAULT NULL COMMENT '</w:t>
      </w:r>
      <w:r>
        <w:t>目标物理机</w:t>
      </w:r>
      <w:r>
        <w:t>ID</w:t>
      </w:r>
      <w:r>
        <w:t>，关联</w:t>
      </w:r>
      <w:r>
        <w:t>host</w:t>
      </w:r>
      <w:r>
        <w:t>表</w:t>
      </w:r>
      <w:r>
        <w:t>',</w:t>
      </w:r>
      <w:r>
        <w:br/>
        <w:t>  `nc_port` int(11) DEFAULT NULL COMMENT 'nc</w:t>
      </w:r>
      <w:r>
        <w:t>使用端口</w:t>
      </w:r>
      <w:r>
        <w:t>',</w:t>
      </w:r>
      <w:r>
        <w:br/>
        <w:t>  `migrate_status` enum('0','1','2') DEFAULT '0' COMMENT '0</w:t>
      </w:r>
      <w:r>
        <w:t>为迁移中，</w:t>
      </w:r>
      <w:r>
        <w:t>1</w:t>
      </w:r>
      <w:r>
        <w:t>为迁移完成</w:t>
      </w:r>
      <w:r>
        <w:t>, 2</w:t>
      </w:r>
      <w:r>
        <w:t>为迁移失败</w:t>
      </w:r>
      <w:r>
        <w:t>',</w:t>
      </w:r>
      <w:r>
        <w:br/>
        <w:t>  `created_at` datetime DEFAULT NULL COMMENT '</w:t>
      </w:r>
      <w:r>
        <w:t>迁移任务开始时间</w:t>
      </w:r>
      <w:r>
        <w:t>',</w:t>
      </w:r>
      <w:r>
        <w:br/>
        <w:t>  `deleted_at` datetime DEFAULT NULL COMMENT '</w:t>
      </w:r>
      <w:r>
        <w:t>迁移任务完成时间</w:t>
      </w:r>
      <w:r>
        <w:t>',</w:t>
      </w:r>
      <w:r>
        <w:br/>
        <w:t>  `updated_at` datetime DEFAULT NULL COMMENT '</w:t>
      </w:r>
      <w:r>
        <w:t>更新时间</w:t>
      </w:r>
      <w:r>
        <w:t>',</w:t>
      </w:r>
      <w:r>
        <w:br/>
        <w:t>  PRIMARY KEY (`id`)</w:t>
      </w:r>
      <w:r>
        <w:br/>
        <w:t>) ENGINE=InnoDB AUTO_INCREMENT=224 DEFAULT CHARSET=utf8</w:t>
      </w:r>
    </w:p>
    <w:p w:rsidR="00CE2BC1" w:rsidRDefault="00CE2BC1" w:rsidP="00CE2BC1">
      <w:pPr>
        <w:pStyle w:val="3"/>
        <w:numPr>
          <w:ilvl w:val="0"/>
          <w:numId w:val="21"/>
        </w:numPr>
      </w:pPr>
      <w:r>
        <w:t>ip</w:t>
      </w:r>
    </w:p>
    <w:p w:rsidR="00CE2BC1" w:rsidRDefault="00CE2BC1" w:rsidP="00CE2BC1">
      <w:r>
        <w:t>CREATE TABLE `ip` (</w:t>
      </w:r>
      <w:r>
        <w:br/>
        <w:t>  `id` int(11) unsigned NOT NULL AUTO_INCREMENT,</w:t>
      </w:r>
      <w:r>
        <w:br/>
        <w:t>  `ip_address` varchar(15) DEFAULT NULL COMMENT 'IP </w:t>
      </w:r>
      <w:r>
        <w:t>地址</w:t>
      </w:r>
      <w:r>
        <w:t>',</w:t>
      </w:r>
      <w:r>
        <w:br/>
        <w:t>  `segment_id` int(11) DEFAULT NULL COMMENT '</w:t>
      </w:r>
      <w:r>
        <w:t>管理网段表</w:t>
      </w:r>
      <w:r>
        <w:t>ID',</w:t>
      </w:r>
      <w:r>
        <w:br/>
        <w:t>  `netmask` varchar(2) DEFAULT NULL COMMENT '</w:t>
      </w:r>
      <w:r>
        <w:t>子网掩码</w:t>
      </w:r>
      <w:r>
        <w:t>',</w:t>
      </w:r>
      <w:r>
        <w:br/>
        <w:t>  `vlan` varchar(10) DEFAULT NULL COMMENT 'vlan ID ',</w:t>
      </w:r>
      <w:r>
        <w:br/>
        <w:t>  `gateway_ip` varchar(15) DEFAULT NULL COMMENT '</w:t>
      </w:r>
      <w:r>
        <w:t>网关</w:t>
      </w:r>
      <w:r>
        <w:t>',</w:t>
      </w:r>
      <w:r>
        <w:br/>
      </w:r>
      <w:r>
        <w:lastRenderedPageBreak/>
        <w:t>  `dns1` varchar(15) DEFAULT NULL COMMENT 'DNS1',</w:t>
      </w:r>
      <w:r>
        <w:br/>
        <w:t>  `dns2` varchar(15) DEFAULT NULL COMMENT 'DNS2',</w:t>
      </w:r>
      <w:r>
        <w:br/>
        <w:t>  `status` enum('0','1','2','3') DEFAULT '0' COMMENT '</w:t>
      </w:r>
      <w:r>
        <w:t>状态</w:t>
      </w:r>
      <w:r>
        <w:t>:0</w:t>
      </w:r>
      <w:r>
        <w:t>表示未使用，</w:t>
      </w:r>
      <w:r>
        <w:t>1</w:t>
      </w:r>
      <w:r>
        <w:t>表示已使用，</w:t>
      </w:r>
      <w:r>
        <w:t>2</w:t>
      </w:r>
      <w:r>
        <w:t>表示已保留</w:t>
      </w:r>
      <w:r>
        <w:t>',</w:t>
      </w:r>
      <w:r>
        <w:br/>
        <w:t>  `created_at` datetime DEFAULT NULL COMMENT '</w:t>
      </w:r>
      <w:r>
        <w:t>创建时间</w:t>
      </w:r>
      <w:r>
        <w:t>',</w:t>
      </w:r>
      <w:r>
        <w:br/>
        <w:t>  `updated_at` datetime DEFAULT NULL COMMENT '</w:t>
      </w:r>
      <w:r>
        <w:t>更新时间</w:t>
      </w:r>
      <w:r>
        <w:t>',</w:t>
      </w:r>
      <w:r>
        <w:br/>
        <w:t>  `group_id` int(11) DEFAULT NULL COMMENT 'IP</w:t>
      </w:r>
      <w:r>
        <w:t>所属应用组</w:t>
      </w:r>
      <w:r>
        <w:t>',</w:t>
      </w:r>
      <w:r>
        <w:br/>
        <w:t>  PRIMARY KEY (`id`),</w:t>
      </w:r>
      <w:r>
        <w:br/>
        <w:t>  KEY `ip_id_ip_address` (`id`,`ip_address`,`group_id`)</w:t>
      </w:r>
      <w:r>
        <w:br/>
        <w:t>) ENGINE=InnoDB AUTO_INCREMENT=9327 DEFAULT CHARSET=utf8 COMMENT='IP</w:t>
      </w:r>
      <w:r>
        <w:t>表</w:t>
      </w:r>
      <w:r>
        <w:t>'</w:t>
      </w:r>
    </w:p>
    <w:p w:rsidR="00CE2BC1" w:rsidRDefault="00CE2BC1" w:rsidP="00CE2BC1">
      <w:pPr>
        <w:pStyle w:val="3"/>
        <w:numPr>
          <w:ilvl w:val="0"/>
          <w:numId w:val="21"/>
        </w:numPr>
      </w:pPr>
      <w:r>
        <w:t>ip_lock</w:t>
      </w:r>
    </w:p>
    <w:p w:rsidR="00CE2BC1" w:rsidRDefault="00CE2BC1" w:rsidP="00CE2BC1">
      <w:pPr>
        <w:pStyle w:val="a5"/>
        <w:ind w:left="420" w:firstLineChars="0" w:firstLine="0"/>
      </w:pPr>
      <w:r w:rsidRPr="00BC1E1E">
        <w:rPr>
          <w:rFonts w:hint="eastAsia"/>
        </w:rPr>
        <w:t>CREATE TABLE `ip_lock` (</w:t>
      </w:r>
      <w:r w:rsidRPr="00BC1E1E">
        <w:rPr>
          <w:rFonts w:hint="eastAsia"/>
        </w:rPr>
        <w:cr/>
        <w:t xml:space="preserve">  `id` int(11) NOT NULL AUTO_INCREMENT,</w:t>
      </w:r>
      <w:r w:rsidRPr="00BC1E1E">
        <w:rPr>
          <w:rFonts w:hint="eastAsia"/>
        </w:rPr>
        <w:cr/>
        <w:t xml:space="preserve">  `table_name` varchar(100) DEFAULT NULL COMMENT '</w:t>
      </w:r>
      <w:r w:rsidRPr="00BC1E1E">
        <w:rPr>
          <w:rFonts w:hint="eastAsia"/>
        </w:rPr>
        <w:t>表名</w:t>
      </w:r>
      <w:r w:rsidRPr="00BC1E1E">
        <w:rPr>
          <w:rFonts w:hint="eastAsia"/>
        </w:rPr>
        <w:t>',</w:t>
      </w:r>
      <w:r w:rsidRPr="00BC1E1E">
        <w:rPr>
          <w:rFonts w:hint="eastAsia"/>
        </w:rPr>
        <w:cr/>
        <w:t xml:space="preserve">  `istraceing` enum('0','1') DEFAULT NULL COMMENT '</w:t>
      </w:r>
      <w:r w:rsidRPr="00BC1E1E">
        <w:rPr>
          <w:rFonts w:hint="eastAsia"/>
        </w:rPr>
        <w:t>需要确保资源唯一性的表格是否有更新中</w:t>
      </w:r>
      <w:r w:rsidRPr="00BC1E1E">
        <w:rPr>
          <w:rFonts w:hint="eastAsia"/>
        </w:rPr>
        <w:t>',</w:t>
      </w:r>
      <w:r w:rsidRPr="00BC1E1E">
        <w:rPr>
          <w:rFonts w:hint="eastAsia"/>
        </w:rPr>
        <w:cr/>
        <w:t xml:space="preserve">  PRIMARY KEY (`id`)</w:t>
      </w:r>
      <w:r w:rsidRPr="00BC1E1E">
        <w:rPr>
          <w:rFonts w:hint="eastAsia"/>
        </w:rPr>
        <w:cr/>
        <w:t>) ENGINE=InnoDB AUTO_INCREMENT=5 DEFAULT CH</w:t>
      </w:r>
      <w:r>
        <w:t>ARSET=utf8</w:t>
      </w:r>
    </w:p>
    <w:p w:rsidR="00CE2BC1" w:rsidRDefault="00CE2BC1" w:rsidP="00CE2BC1">
      <w:pPr>
        <w:pStyle w:val="3"/>
        <w:numPr>
          <w:ilvl w:val="0"/>
          <w:numId w:val="21"/>
        </w:numPr>
      </w:pPr>
      <w:r>
        <w:t>net_area</w:t>
      </w:r>
    </w:p>
    <w:p w:rsidR="00CE2BC1" w:rsidRDefault="00CE2BC1" w:rsidP="00CE2BC1">
      <w:r>
        <w:t>CREATE TABLE `net_area` (</w:t>
      </w:r>
      <w:r>
        <w:br/>
        <w:t>  `id` int(11) NOT NULL AUTO_INCREMENT,</w:t>
      </w:r>
      <w:r>
        <w:br/>
        <w:t>  `name` varchar(50) DEFAULT NULL COMMENT '</w:t>
      </w:r>
      <w:r>
        <w:t>网络区域名称</w:t>
      </w:r>
      <w:r>
        <w:t>',</w:t>
      </w:r>
      <w:r>
        <w:br/>
        <w:t>  `displayname` varchar(50) DEFAULT NULL COMMENT '</w:t>
      </w:r>
      <w:r>
        <w:t>显示名</w:t>
      </w:r>
      <w:r>
        <w:t>',</w:t>
      </w:r>
      <w:r>
        <w:br/>
        <w:t>  `datacenter_id` int(11) DEFAULT NULL COMMENT '</w:t>
      </w:r>
      <w:r>
        <w:t>管理机房</w:t>
      </w:r>
      <w:r>
        <w:t>ID',</w:t>
      </w:r>
      <w:r>
        <w:br/>
        <w:t>  `isdeleted` enum('1','0') DEFAULT '0' COMMENT '</w:t>
      </w:r>
      <w:r>
        <w:t>是否删除：</w:t>
      </w:r>
      <w:r>
        <w:t>0</w:t>
      </w:r>
      <w:r>
        <w:t>表示未删除</w:t>
      </w:r>
      <w:r>
        <w:t>',</w:t>
      </w:r>
      <w:r>
        <w:br/>
        <w:t>  `created_at` datetime DEFAULT NULL COMMENT '</w:t>
      </w:r>
      <w:r>
        <w:t>创建时间</w:t>
      </w:r>
      <w:r>
        <w:t>',</w:t>
      </w:r>
      <w:r>
        <w:br/>
        <w:t>  `updated_at` datetime DEFAULT NULL COMMENT '</w:t>
      </w:r>
      <w:r>
        <w:t>更新时间</w:t>
      </w:r>
      <w:r>
        <w:t>',</w:t>
      </w:r>
      <w:r>
        <w:br/>
        <w:t>  `deleted_at` datetime DEFAULT NULL COMMENT '</w:t>
      </w:r>
      <w:r>
        <w:t>删除时间</w:t>
      </w:r>
      <w:r>
        <w:t>',</w:t>
      </w:r>
      <w:r>
        <w:br/>
        <w:t>  PRIMARY KEY (`id`),</w:t>
      </w:r>
      <w:r>
        <w:br/>
        <w:t>  KEY `net_area_id_datacenter_id_isdeleted` (`datacenter_id`,`id`,`isdeleted`)</w:t>
      </w:r>
      <w:r>
        <w:br/>
        <w:t>) ENGINE=InnoDB AUTO_INCREMENT=107 DEFAULT CHARSET=utf8 COMMENT='</w:t>
      </w:r>
      <w:r>
        <w:t>网络区域表</w:t>
      </w:r>
      <w:r>
        <w:t>'</w:t>
      </w:r>
    </w:p>
    <w:p w:rsidR="00CE2BC1" w:rsidRDefault="00CE2BC1" w:rsidP="00CE2BC1">
      <w:pPr>
        <w:pStyle w:val="3"/>
        <w:numPr>
          <w:ilvl w:val="0"/>
          <w:numId w:val="21"/>
        </w:numPr>
      </w:pPr>
      <w:r>
        <w:t>network_segment</w:t>
      </w:r>
    </w:p>
    <w:p w:rsidR="00CE2BC1" w:rsidRDefault="00CE2BC1" w:rsidP="00CE2BC1">
      <w:pPr>
        <w:pStyle w:val="a5"/>
        <w:ind w:left="420" w:firstLineChars="0" w:firstLine="0"/>
      </w:pPr>
      <w:r>
        <w:t>CREATE TABLE `network_segment` (</w:t>
      </w:r>
      <w:r>
        <w:br/>
        <w:t>  `id` int(11) NOT NULL AUTO_INCREMENT,</w:t>
      </w:r>
      <w:r>
        <w:br/>
        <w:t>  `net_area_id` int(11) DEFAULT NULL COMMENT '</w:t>
      </w:r>
      <w:r>
        <w:t>网络区域</w:t>
      </w:r>
      <w:r>
        <w:t>ID',</w:t>
      </w:r>
      <w:r>
        <w:br/>
        <w:t>  `segment` varchar(15) DEFAULT NULL COMMENT '</w:t>
      </w:r>
      <w:r>
        <w:t>网段名称</w:t>
      </w:r>
      <w:r>
        <w:t>',</w:t>
      </w:r>
      <w:r>
        <w:br/>
      </w:r>
      <w:r>
        <w:lastRenderedPageBreak/>
        <w:t>  `segment_type` enum('0','1','2','3','4','5','6') DEFAULT NULL COMMENT '</w:t>
      </w:r>
      <w:r>
        <w:t>网段类型，</w:t>
      </w:r>
      <w:r>
        <w:t>0</w:t>
      </w:r>
      <w:r>
        <w:t>为内网，</w:t>
      </w:r>
      <w:r>
        <w:t>1</w:t>
      </w:r>
      <w:r>
        <w:t>为外网电信，</w:t>
      </w:r>
      <w:r>
        <w:t>2</w:t>
      </w:r>
      <w:r>
        <w:t>为外网联通，</w:t>
      </w:r>
      <w:r>
        <w:t>3</w:t>
      </w:r>
      <w:r>
        <w:t>为镜像模板机使用，</w:t>
      </w:r>
      <w:r>
        <w:t>4</w:t>
      </w:r>
      <w:r>
        <w:t>为内网</w:t>
      </w:r>
      <w:r>
        <w:t>NAS</w:t>
      </w:r>
      <w:r>
        <w:t>网段，</w:t>
      </w:r>
      <w:r>
        <w:t>5</w:t>
      </w:r>
      <w:r>
        <w:t>为腾讯云容灾补搭网段，</w:t>
      </w:r>
      <w:r>
        <w:t>6</w:t>
      </w:r>
      <w:r>
        <w:t>为腾讯云容灾</w:t>
      </w:r>
      <w:r>
        <w:t>haproxy</w:t>
      </w:r>
      <w:r>
        <w:t>网段</w:t>
      </w:r>
      <w:r>
        <w:t>',</w:t>
      </w:r>
      <w:r>
        <w:br/>
        <w:t>  `host_bridge_name` varchar(50) DEFAULT NULL COMMENT '</w:t>
      </w:r>
      <w:r>
        <w:t>大网段所在桥设备，如：</w:t>
      </w:r>
      <w:r>
        <w:t>br_bond0',</w:t>
      </w:r>
      <w:r>
        <w:br/>
        <w:t>  `netmask` varchar(2) DEFAULT NULL COMMENT '</w:t>
      </w:r>
      <w:r>
        <w:t>子网掩码</w:t>
      </w:r>
      <w:r>
        <w:t>',</w:t>
      </w:r>
      <w:r>
        <w:br/>
        <w:t>  `vlan` varchar(10) DEFAULT NULL COMMENT 'vlan ID ',</w:t>
      </w:r>
      <w:r>
        <w:br/>
        <w:t>  `gateway_ip` varchar(15) DEFAULT NULL COMMENT '</w:t>
      </w:r>
      <w:r>
        <w:t>网关</w:t>
      </w:r>
      <w:r>
        <w:t>IP',</w:t>
      </w:r>
      <w:r>
        <w:br/>
        <w:t>  `dns1` varchar(15) DEFAULT NULL COMMENT 'DNS1',</w:t>
      </w:r>
      <w:r>
        <w:br/>
        <w:t>  `dns2` varchar(15) DEFAULT NULL COMMENT 'DNS2',</w:t>
      </w:r>
      <w:r>
        <w:br/>
        <w:t>  `status` int(11) DEFAULT NULL COMMENT '</w:t>
      </w:r>
      <w:r>
        <w:t>状态</w:t>
      </w:r>
      <w:r>
        <w:t>',</w:t>
      </w:r>
      <w:r>
        <w:br/>
        <w:t>  `created_at` datetime DEFAULT NULL COMMENT '</w:t>
      </w:r>
      <w:r>
        <w:t>创建时间</w:t>
      </w:r>
      <w:r>
        <w:t>',</w:t>
      </w:r>
      <w:r>
        <w:br/>
        <w:t>  `updated_at` datetime DEFAULT NULL COMMENT '</w:t>
      </w:r>
      <w:r>
        <w:t>删除时间</w:t>
      </w:r>
      <w:r>
        <w:t>',</w:t>
      </w:r>
      <w:r>
        <w:br/>
        <w:t>  PRIMARY KEY (`id`)</w:t>
      </w:r>
      <w:r>
        <w:br/>
        <w:t>) ENGINE=InnoDB AUTO_INCREMENT=68 DEFAULT CHARSET=utf8 COMMENT='</w:t>
      </w:r>
      <w:r>
        <w:t>网段表</w:t>
      </w:r>
      <w:r>
        <w:t>'</w:t>
      </w:r>
    </w:p>
    <w:p w:rsidR="00CE2BC1" w:rsidRDefault="00CE2BC1" w:rsidP="00CE2BC1">
      <w:pPr>
        <w:pStyle w:val="3"/>
        <w:numPr>
          <w:ilvl w:val="0"/>
          <w:numId w:val="21"/>
        </w:numPr>
      </w:pPr>
      <w:r>
        <w:t>obj_req_map</w:t>
      </w:r>
    </w:p>
    <w:p w:rsidR="00CE2BC1" w:rsidRDefault="00CE2BC1" w:rsidP="00CE2BC1">
      <w:pPr>
        <w:pStyle w:val="a5"/>
        <w:ind w:left="420" w:firstLineChars="0" w:firstLine="0"/>
      </w:pPr>
      <w:r>
        <w:t>CREATE TABLE `obj_req_map` (</w:t>
      </w:r>
      <w:r>
        <w:br/>
        <w:t>  `id` int(11) NOT NULL AUTO_INCREMENT,</w:t>
      </w:r>
      <w:r>
        <w:br/>
        <w:t>  `obj_id` int(11) DEFAULT NULL COMMENT '</w:t>
      </w:r>
      <w:r>
        <w:t>操作对象</w:t>
      </w:r>
      <w:r>
        <w:t>ID',</w:t>
      </w:r>
      <w:r>
        <w:br/>
        <w:t>  `obj_type` varchar(20) DEFAULT NULL COMMENT '</w:t>
      </w:r>
      <w:r>
        <w:t>操作对象类型</w:t>
      </w:r>
      <w:r>
        <w:t>',</w:t>
      </w:r>
      <w:r>
        <w:br/>
        <w:t>  `req_id` varchar(50) DEFAULT NULL COMMENT '</w:t>
      </w:r>
      <w:r>
        <w:t>请求</w:t>
      </w:r>
      <w:r>
        <w:t>ID',</w:t>
      </w:r>
      <w:r>
        <w:br/>
        <w:t>  `created_at` datetime DEFAULT NULL COMMENT '</w:t>
      </w:r>
      <w:r>
        <w:t>创建时间</w:t>
      </w:r>
      <w:r>
        <w:t>',</w:t>
      </w:r>
      <w:r>
        <w:br/>
        <w:t>  `updated_at` datetime DEFAULT NULL COMMENT '</w:t>
      </w:r>
      <w:r>
        <w:t>更新时间</w:t>
      </w:r>
      <w:r>
        <w:t>',</w:t>
      </w:r>
      <w:r>
        <w:br/>
        <w:t>  PRIMARY KEY (`id`)</w:t>
      </w:r>
      <w:r>
        <w:br/>
        <w:t>) ENGINE=InnoDB DEFAULT CHARSET=utf8</w:t>
      </w:r>
    </w:p>
    <w:p w:rsidR="00CE2BC1" w:rsidRDefault="00CE2BC1" w:rsidP="00CE2BC1">
      <w:pPr>
        <w:pStyle w:val="3"/>
        <w:numPr>
          <w:ilvl w:val="0"/>
          <w:numId w:val="21"/>
        </w:numPr>
      </w:pPr>
      <w:r>
        <w:t>operation_records</w:t>
      </w:r>
    </w:p>
    <w:p w:rsidR="00CE2BC1" w:rsidRDefault="00CE2BC1" w:rsidP="00CE2BC1">
      <w:r>
        <w:t>CREATE TABLE `operation_records` (</w:t>
      </w:r>
      <w:r>
        <w:br/>
        <w:t>  `id` int(20) NOT NULL AUTO_INCREMENT,</w:t>
      </w:r>
      <w:r>
        <w:br/>
        <w:t>  `operator` varchar(20) DEFAULT NULL COMMENT '</w:t>
      </w:r>
      <w:r>
        <w:t>操作者</w:t>
      </w:r>
      <w:r>
        <w:t>',</w:t>
      </w:r>
      <w:r>
        <w:br/>
        <w:t>  `operator_ip` varchar(20) DEFAULT NULL COMMENT '</w:t>
      </w:r>
      <w:r>
        <w:t>操作者</w:t>
      </w:r>
      <w:r>
        <w:t>IP',</w:t>
      </w:r>
      <w:r>
        <w:br/>
        <w:t>  `operation_object` varchar(10) DEFAULT NULL COMMENT '</w:t>
      </w:r>
      <w:r>
        <w:t>操作对象</w:t>
      </w:r>
      <w:r>
        <w:t>',</w:t>
      </w:r>
      <w:r>
        <w:br/>
        <w:t>  `operation_action` varchar(20) DEFAULT NULL COMMENT '</w:t>
      </w:r>
      <w:r>
        <w:t>操作动作</w:t>
      </w:r>
      <w:r>
        <w:t>',</w:t>
      </w:r>
      <w:r>
        <w:br/>
        <w:t>  `operation_date` datetime DEFAULT NULL COMMENT '</w:t>
      </w:r>
      <w:r>
        <w:t>操作时间</w:t>
      </w:r>
      <w:r>
        <w:t>',</w:t>
      </w:r>
      <w:r>
        <w:br/>
        <w:t>  `operation_result` varchar(12) DEFAULT NULL COMMENT '</w:t>
      </w:r>
      <w:r>
        <w:t>操作结果</w:t>
      </w:r>
      <w:r>
        <w:t>',</w:t>
      </w:r>
      <w:r>
        <w:br/>
        <w:t>  `extra_data` text COMMENT '</w:t>
      </w:r>
      <w:r>
        <w:t>描述详情</w:t>
      </w:r>
      <w:r>
        <w:t>',</w:t>
      </w:r>
      <w:r>
        <w:br/>
        <w:t>  PRIMARY KEY (`id`)</w:t>
      </w:r>
      <w:r>
        <w:br/>
        <w:t>) ENGINE=InnoDB AUTO_INCREMENT=4996 DEFAULT CHARSET=utf8</w:t>
      </w:r>
    </w:p>
    <w:p w:rsidR="00CE2BC1" w:rsidRDefault="00CE2BC1" w:rsidP="00CE2BC1">
      <w:pPr>
        <w:pStyle w:val="3"/>
        <w:numPr>
          <w:ilvl w:val="0"/>
          <w:numId w:val="21"/>
        </w:numPr>
      </w:pPr>
      <w:r>
        <w:lastRenderedPageBreak/>
        <w:t>permission</w:t>
      </w:r>
    </w:p>
    <w:p w:rsidR="00CE2BC1" w:rsidRDefault="00CE2BC1" w:rsidP="00CE2BC1">
      <w:r>
        <w:t>CREATE TABLE `permission` (</w:t>
      </w:r>
      <w:r>
        <w:br/>
        <w:t>  `id` int(11) unsigned NOT NULL AUTO_INCREMENT,</w:t>
      </w:r>
      <w:r>
        <w:br/>
        <w:t>  `name` varchar(50) DEFAULT NULL COMMENT '</w:t>
      </w:r>
      <w:r>
        <w:t>名称</w:t>
      </w:r>
      <w:r>
        <w:t>',</w:t>
      </w:r>
      <w:r>
        <w:br/>
        <w:t>  `displayname` varchar(50) DEFAULT NULL COMMENT '</w:t>
      </w:r>
      <w:r>
        <w:t>显示名称</w:t>
      </w:r>
      <w:r>
        <w:t>',</w:t>
      </w:r>
      <w:r>
        <w:br/>
        <w:t>  `module` varchar(20) DEFAULT NULL COMMENT '</w:t>
      </w:r>
      <w:r>
        <w:t>模块名称</w:t>
      </w:r>
      <w:r>
        <w:t>',</w:t>
      </w:r>
      <w:r>
        <w:br/>
        <w:t>  `path` varchar(50) DEFAULT NULL COMMENT 'URL',</w:t>
      </w:r>
      <w:r>
        <w:br/>
        <w:t>  `acl` enum('1','0') DEFAULT '1' COMMENT '1</w:t>
      </w:r>
      <w:r>
        <w:t>表示允许，</w:t>
      </w:r>
      <w:r>
        <w:t>0</w:t>
      </w:r>
      <w:r>
        <w:t>表示拒绝</w:t>
      </w:r>
      <w:r>
        <w:t>',</w:t>
      </w:r>
      <w:r>
        <w:br/>
        <w:t>  `area` enum('other','all') DEFAULT 'all' COMMENT '</w:t>
      </w:r>
      <w:r>
        <w:t>范围</w:t>
      </w:r>
      <w:r>
        <w:t>',</w:t>
      </w:r>
      <w:r>
        <w:br/>
        <w:t>  PRIMARY KEY (`id`)</w:t>
      </w:r>
      <w:r>
        <w:br/>
        <w:t>) ENGINE=InnoDB AUTO_INCREMENT=25 DEFAULT CHARSET=utf8 COMMENT='</w:t>
      </w:r>
      <w:r>
        <w:t>权限功能详细表</w:t>
      </w:r>
      <w:r>
        <w:t>'</w:t>
      </w:r>
    </w:p>
    <w:p w:rsidR="00CE2BC1" w:rsidRDefault="00CE2BC1" w:rsidP="00CE2BC1">
      <w:pPr>
        <w:pStyle w:val="3"/>
        <w:numPr>
          <w:ilvl w:val="0"/>
          <w:numId w:val="21"/>
        </w:numPr>
      </w:pPr>
      <w:r>
        <w:t>problem_category_info</w:t>
      </w:r>
    </w:p>
    <w:p w:rsidR="00CE2BC1" w:rsidRDefault="00CE2BC1" w:rsidP="00CE2BC1">
      <w:r>
        <w:t>CREATE TABLE `problem_category_info` (</w:t>
      </w:r>
      <w:r>
        <w:br/>
        <w:t>  `id` int(11) unsigned NOT NULL AUTO_INCREMENT,</w:t>
      </w:r>
      <w:r>
        <w:br/>
        <w:t>  `parent_id` int(11) NOT NULL COMMENT '</w:t>
      </w:r>
      <w:r>
        <w:t>问题分类</w:t>
      </w:r>
      <w:r>
        <w:t>ID',</w:t>
      </w:r>
      <w:r>
        <w:br/>
        <w:t>  `category` varchar(150) DEFAULT NULL COMMENT '</w:t>
      </w:r>
      <w:r>
        <w:t>问题的详细分类</w:t>
      </w:r>
      <w:r>
        <w:t>',</w:t>
      </w:r>
      <w:r>
        <w:br/>
        <w:t>  PRIMARY KEY (`id`)</w:t>
      </w:r>
      <w:r>
        <w:br/>
        <w:t>) ENGINE=InnoDB AUTO_INCREMENT=102 DEFAULT CHARSET=utf8</w:t>
      </w:r>
    </w:p>
    <w:p w:rsidR="00CE2BC1" w:rsidRDefault="00CE2BC1" w:rsidP="00CE2BC1">
      <w:pPr>
        <w:pStyle w:val="3"/>
        <w:numPr>
          <w:ilvl w:val="0"/>
          <w:numId w:val="21"/>
        </w:numPr>
      </w:pPr>
      <w:r>
        <w:t>request_ip_permit</w:t>
      </w:r>
    </w:p>
    <w:p w:rsidR="00CE2BC1" w:rsidRDefault="00CE2BC1" w:rsidP="00CE2BC1">
      <w:r>
        <w:t>CREATE TABLE `request_ip_permit` (</w:t>
      </w:r>
      <w:r>
        <w:br/>
        <w:t>  `ip_permit` varchar(50) NOT NULL COMMENT '</w:t>
      </w:r>
      <w:r>
        <w:t>允许访问接口外部</w:t>
      </w:r>
      <w:r>
        <w:t>ip</w:t>
      </w:r>
      <w:r>
        <w:t>地址</w:t>
      </w:r>
      <w:r>
        <w:t>',</w:t>
      </w:r>
      <w:r>
        <w:br/>
        <w:t>  PRIMARY KEY (`ip_permit`)</w:t>
      </w:r>
      <w:r>
        <w:br/>
        <w:t>) ENGINE=InnoDB DEFAULT CHARSET=utf8</w:t>
      </w:r>
    </w:p>
    <w:p w:rsidR="00CE2BC1" w:rsidRDefault="00CE2BC1" w:rsidP="00CE2BC1">
      <w:pPr>
        <w:pStyle w:val="3"/>
        <w:numPr>
          <w:ilvl w:val="0"/>
          <w:numId w:val="21"/>
        </w:numPr>
      </w:pPr>
      <w:r>
        <w:t>request_record</w:t>
      </w:r>
    </w:p>
    <w:p w:rsidR="00CE2BC1" w:rsidRDefault="00CE2BC1" w:rsidP="00CE2BC1">
      <w:pPr>
        <w:pStyle w:val="a5"/>
        <w:ind w:left="420" w:firstLineChars="0" w:firstLine="0"/>
      </w:pPr>
      <w:r>
        <w:t>CREATE TABLE `request_record` (</w:t>
      </w:r>
      <w:r>
        <w:br/>
        <w:t>  `id` int(11) NOT NULL AUTO_INCREMENT,</w:t>
      </w:r>
      <w:r>
        <w:br/>
        <w:t>  `api_origin` enum('0','1','2') DEFAULT NULL COMMENT '''0''</w:t>
      </w:r>
      <w:r>
        <w:t>为维石平台任务，</w:t>
      </w:r>
      <w:r>
        <w:t>''1''</w:t>
      </w:r>
      <w:r>
        <w:t>为软负载任务，</w:t>
      </w:r>
      <w:r>
        <w:t>''2''WAF',</w:t>
      </w:r>
      <w:r>
        <w:br/>
        <w:t>  `taskid_api` varchar(255) DEFAULT NULL COMMENT '</w:t>
      </w:r>
      <w:r>
        <w:t>外部接口创建虚拟机带过来的步骤</w:t>
      </w:r>
      <w:r>
        <w:t>id',</w:t>
      </w:r>
      <w:r>
        <w:br/>
        <w:t>  `taskid_kvm` varchar(255) NOT NULL COMMENT '</w:t>
      </w:r>
      <w:r>
        <w:t>任务</w:t>
      </w:r>
      <w:r>
        <w:t>id',</w:t>
      </w:r>
      <w:r>
        <w:br/>
        <w:t>  `vm_count` int(5) DEFAULT NULL COMMENT '</w:t>
      </w:r>
      <w:r>
        <w:t>外部接口创建虚拟机数量</w:t>
      </w:r>
      <w:r>
        <w:t>',</w:t>
      </w:r>
      <w:r>
        <w:br/>
        <w:t>  `user_id` varchar(255) DEFAULT NULL COMMENT '</w:t>
      </w:r>
      <w:r>
        <w:t>任务操作用户</w:t>
      </w:r>
      <w:r>
        <w:t>id',</w:t>
      </w:r>
      <w:r>
        <w:br/>
        <w:t>  `start_time` datetime DEFAULT NULL COMMENT '</w:t>
      </w:r>
      <w:r>
        <w:t>任务启动时间</w:t>
      </w:r>
      <w:r>
        <w:t>',</w:t>
      </w:r>
      <w:r>
        <w:br/>
      </w:r>
      <w:r>
        <w:lastRenderedPageBreak/>
        <w:t>  `finish_time` datetime DEFAULT NULL COMMENT '</w:t>
      </w:r>
      <w:r>
        <w:t>完成时间</w:t>
      </w:r>
      <w:r>
        <w:t>',</w:t>
      </w:r>
      <w:r>
        <w:br/>
        <w:t>  `task_status` varchar(11) DEFAULT NULL COMMENT '</w:t>
      </w:r>
      <w:r>
        <w:t>任务状态</w:t>
      </w:r>
      <w:r>
        <w:t>,0</w:t>
      </w:r>
      <w:r>
        <w:t>代表任务执行中，</w:t>
      </w:r>
      <w:r>
        <w:t>1</w:t>
      </w:r>
      <w:r>
        <w:t>代表任务执行成功，</w:t>
      </w:r>
      <w:r>
        <w:t>2</w:t>
      </w:r>
      <w:r>
        <w:t>代表任务执行失败，</w:t>
      </w:r>
      <w:r>
        <w:t>3</w:t>
      </w:r>
      <w:r>
        <w:t>代表任务部分执行成功</w:t>
      </w:r>
      <w:r>
        <w:t>',</w:t>
      </w:r>
      <w:r>
        <w:br/>
        <w:t>  `response_to_api` varchar(5) DEFAULT NULL COMMENT '0</w:t>
      </w:r>
      <w:r>
        <w:t>代表未返回接口任务执行结果，</w:t>
      </w:r>
      <w:r>
        <w:t>1</w:t>
      </w:r>
      <w:r>
        <w:t>代表已经返回接口任务执行结果</w:t>
      </w:r>
      <w:r>
        <w:t>',</w:t>
      </w:r>
      <w:r>
        <w:br/>
        <w:t>  `request_status_collect_time` datetime DEFAULT NULL COMMENT '</w:t>
      </w:r>
      <w:r>
        <w:t>工单收集程序上一次收集工单状态时间</w:t>
      </w:r>
      <w:r>
        <w:t>',</w:t>
      </w:r>
      <w:r>
        <w:br/>
        <w:t>  `istraceing` enum('0','1') DEFAULT NULL COMMENT '</w:t>
      </w:r>
      <w:r>
        <w:t>判断是否有进程正在跟踪此工单</w:t>
      </w:r>
      <w:r>
        <w:t>',</w:t>
      </w:r>
      <w:r>
        <w:br/>
        <w:t>  `request_ip` varchar(50) DEFAULT NULL COMMENT '</w:t>
      </w:r>
      <w:r>
        <w:t>请求任务的</w:t>
      </w:r>
      <w:r>
        <w:t>ip</w:t>
      </w:r>
      <w:r>
        <w:t>地址</w:t>
      </w:r>
      <w:r>
        <w:t>',</w:t>
      </w:r>
      <w:r>
        <w:br/>
        <w:t>  `retry_time` enum('3','2','1','0') DEFAULT '0' COMMENT '</w:t>
      </w:r>
      <w:r>
        <w:t>维石创建虚拟机失败重试，最多</w:t>
      </w:r>
      <w:r>
        <w:t>3</w:t>
      </w:r>
      <w:r>
        <w:t>次</w:t>
      </w:r>
      <w:r>
        <w:t>',</w:t>
      </w:r>
      <w:r>
        <w:br/>
        <w:t>  PRIMARY KEY (`id`)</w:t>
      </w:r>
      <w:r>
        <w:br/>
        <w:t>) ENGINE=InnoDB AUTO_INCREMENT=297 DEFAULT CHARSET=utf8</w:t>
      </w:r>
    </w:p>
    <w:p w:rsidR="00CE2BC1" w:rsidRDefault="00CE2BC1" w:rsidP="00CE2BC1">
      <w:pPr>
        <w:pStyle w:val="3"/>
        <w:numPr>
          <w:ilvl w:val="0"/>
          <w:numId w:val="21"/>
        </w:numPr>
      </w:pPr>
      <w:r>
        <w:t>role</w:t>
      </w:r>
    </w:p>
    <w:p w:rsidR="00CE2BC1" w:rsidRDefault="00CE2BC1" w:rsidP="00CE2BC1">
      <w:r>
        <w:t>CREATE TABLE `role` (</w:t>
      </w:r>
      <w:r>
        <w:br/>
        <w:t>  `id` int(11) NOT NULL AUTO_INCREMENT,</w:t>
      </w:r>
      <w:r>
        <w:br/>
        <w:t>  `name` varchar(50) DEFAULT NULL COMMENT '1:</w:t>
      </w:r>
      <w:r>
        <w:t>管理员；</w:t>
      </w:r>
      <w:r>
        <w:t>2:</w:t>
      </w:r>
      <w:r>
        <w:t>应用管理员；</w:t>
      </w:r>
      <w:r>
        <w:t>3</w:t>
      </w:r>
      <w:r>
        <w:t>：只读用户</w:t>
      </w:r>
      <w:r>
        <w:t>',</w:t>
      </w:r>
      <w:r>
        <w:br/>
        <w:t>  `type` varchar(20) DEFAULT NULL COMMENT '</w:t>
      </w:r>
      <w:r>
        <w:t>类型</w:t>
      </w:r>
      <w:r>
        <w:t>',</w:t>
      </w:r>
      <w:r>
        <w:br/>
        <w:t>  PRIMARY KEY (`id`)</w:t>
      </w:r>
      <w:r>
        <w:br/>
        <w:t>) ENGINE=InnoDB AUTO_INCREMENT=4 DEFAULT CHARSET=utf8 COMMENT='</w:t>
      </w:r>
      <w:r>
        <w:t>角色表</w:t>
      </w:r>
      <w:r>
        <w:t>'</w:t>
      </w:r>
    </w:p>
    <w:p w:rsidR="00CE2BC1" w:rsidRDefault="00CE2BC1" w:rsidP="00CE2BC1">
      <w:pPr>
        <w:pStyle w:val="3"/>
        <w:numPr>
          <w:ilvl w:val="0"/>
          <w:numId w:val="21"/>
        </w:numPr>
      </w:pPr>
      <w:r>
        <w:t>role_permission</w:t>
      </w:r>
    </w:p>
    <w:p w:rsidR="00CE2BC1" w:rsidRDefault="00CE2BC1" w:rsidP="00CE2BC1">
      <w:r>
        <w:t>CREATE TABLE `role_permission` (</w:t>
      </w:r>
      <w:r>
        <w:br/>
        <w:t>  `role_id` int(11) DEFAULT NULL COMMENT '</w:t>
      </w:r>
      <w:r>
        <w:t>关联角色</w:t>
      </w:r>
      <w:r>
        <w:t>ID',</w:t>
      </w:r>
      <w:r>
        <w:br/>
        <w:t>  `permission_id` int(11) DEFAULT NULL COMMENT '</w:t>
      </w:r>
      <w:r>
        <w:t>管理权限</w:t>
      </w:r>
      <w:r>
        <w:t>ID'</w:t>
      </w:r>
      <w:r>
        <w:br/>
        <w:t>) ENGINE=InnoDB DEFAULT CHARSET=utf8 COMMENT='</w:t>
      </w:r>
      <w:r>
        <w:t>角色功能对应表</w:t>
      </w:r>
      <w:r>
        <w:t>'</w:t>
      </w:r>
    </w:p>
    <w:p w:rsidR="00CE2BC1" w:rsidRDefault="00CE2BC1" w:rsidP="00CE2BC1">
      <w:pPr>
        <w:pStyle w:val="3"/>
        <w:numPr>
          <w:ilvl w:val="0"/>
          <w:numId w:val="21"/>
        </w:numPr>
      </w:pPr>
      <w:r>
        <w:t>segment_match</w:t>
      </w:r>
    </w:p>
    <w:p w:rsidR="00CE2BC1" w:rsidRDefault="00CE2BC1" w:rsidP="00CE2BC1">
      <w:r>
        <w:t>CREATE TABLE `segment_match` (</w:t>
      </w:r>
      <w:r>
        <w:br/>
        <w:t>  `id` int(11) NOT NULL AUTO_INCREMENT COMMENT '</w:t>
      </w:r>
      <w:r>
        <w:t>记录</w:t>
      </w:r>
      <w:r>
        <w:t>ID',</w:t>
      </w:r>
      <w:r>
        <w:br/>
        <w:t>  `prd_segment_id` int(11) NOT NULL COMMENT '</w:t>
      </w:r>
      <w:r>
        <w:t>生产环境网段</w:t>
      </w:r>
      <w:r>
        <w:t>ID',</w:t>
      </w:r>
      <w:r>
        <w:br/>
        <w:t>  `dr_segment_id` int(11) NOT NULL COMMENT '</w:t>
      </w:r>
      <w:r>
        <w:t>容灾环境网段</w:t>
      </w:r>
      <w:r>
        <w:t>ID',</w:t>
      </w:r>
      <w:r>
        <w:br/>
        <w:t>  `isdeleted` enum('0','1') DEFAULT '0' COMMENT '</w:t>
      </w:r>
      <w:r>
        <w:t>是否删除</w:t>
      </w:r>
      <w:r>
        <w:t>',</w:t>
      </w:r>
      <w:r>
        <w:br/>
        <w:t>  PRIMARY KEY (`id`,`prd_segment_id`,`dr_segment_id`)</w:t>
      </w:r>
      <w:r>
        <w:br/>
        <w:t>) ENGINE=InnoDB AUTO_INCREMENT=10 DEFAULT CHARSET=utf8</w:t>
      </w:r>
    </w:p>
    <w:p w:rsidR="00CE2BC1" w:rsidRDefault="00CE2BC1" w:rsidP="00CE2BC1">
      <w:pPr>
        <w:pStyle w:val="3"/>
        <w:numPr>
          <w:ilvl w:val="0"/>
          <w:numId w:val="21"/>
        </w:numPr>
      </w:pPr>
      <w:r>
        <w:lastRenderedPageBreak/>
        <w:t>send_msg</w:t>
      </w:r>
    </w:p>
    <w:p w:rsidR="00CE2BC1" w:rsidRDefault="00CE2BC1" w:rsidP="00CE2BC1">
      <w:r>
        <w:t>CREATE TABLE `send_msg` (</w:t>
      </w:r>
      <w:r>
        <w:br/>
        <w:t>  `id` int(11) DEFAULT NULL,</w:t>
      </w:r>
      <w:r>
        <w:br/>
        <w:t>  `req_id` varchar(50) DEFAULT NULL COMMENT '</w:t>
      </w:r>
      <w:r>
        <w:t>请求</w:t>
      </w:r>
      <w:r>
        <w:t>ID',</w:t>
      </w:r>
      <w:r>
        <w:br/>
        <w:t>  `routing_key` varchar(20) DEFAULT NULL COMMENT '</w:t>
      </w:r>
      <w:r>
        <w:t>消息类型</w:t>
      </w:r>
      <w:r>
        <w:t>KEY',</w:t>
      </w:r>
      <w:r>
        <w:br/>
        <w:t>  `send_time` datetime DEFAULT NULL COMMENT '</w:t>
      </w:r>
      <w:r>
        <w:t>发送时间</w:t>
      </w:r>
      <w:r>
        <w:t>',</w:t>
      </w:r>
      <w:r>
        <w:br/>
        <w:t>  `message` varchar(5000) DEFAULT NULL COMMENT '</w:t>
      </w:r>
      <w:r>
        <w:t>消息内容</w:t>
      </w:r>
      <w:r>
        <w:t>',</w:t>
      </w:r>
      <w:r>
        <w:br/>
        <w:t>  `created_at` datetime DEFAULT NULL COMMENT '</w:t>
      </w:r>
      <w:r>
        <w:t>创建时间</w:t>
      </w:r>
      <w:r>
        <w:t>'</w:t>
      </w:r>
      <w:r>
        <w:br/>
        <w:t>) ENGINE=InnoDB DEFAULT CHARSET=utf8</w:t>
      </w:r>
    </w:p>
    <w:p w:rsidR="00CE2BC1" w:rsidRDefault="00CE2BC1" w:rsidP="00CE2BC1">
      <w:pPr>
        <w:pStyle w:val="3"/>
        <w:numPr>
          <w:ilvl w:val="0"/>
          <w:numId w:val="21"/>
        </w:numPr>
      </w:pPr>
      <w:r>
        <w:t>tb_group</w:t>
      </w:r>
    </w:p>
    <w:p w:rsidR="00CE2BC1" w:rsidRDefault="00CE2BC1" w:rsidP="00CE2BC1">
      <w:pPr>
        <w:pStyle w:val="a5"/>
        <w:ind w:left="420" w:firstLineChars="0" w:firstLine="0"/>
      </w:pPr>
      <w:r>
        <w:t>CREATE TABLE `tb_group` (</w:t>
      </w:r>
      <w:r>
        <w:br/>
        <w:t>  `id` int(11) unsigned NOT NULL AUTO_INCREMENT,</w:t>
      </w:r>
      <w:r>
        <w:br/>
        <w:t>  `name` varchar(50) DEFAULT NULL COMMENT '</w:t>
      </w:r>
      <w:r>
        <w:t>组名</w:t>
      </w:r>
      <w:r>
        <w:t>',</w:t>
      </w:r>
      <w:r>
        <w:br/>
        <w:t>  `displayname` varchar(200) DEFAULT NULL COMMENT '</w:t>
      </w:r>
      <w:r>
        <w:t>显示名</w:t>
      </w:r>
      <w:r>
        <w:t>',</w:t>
      </w:r>
      <w:r>
        <w:br/>
        <w:t>  `description` varchar(255) DEFAULT NULL COMMENT '</w:t>
      </w:r>
      <w:r>
        <w:t>描述</w:t>
      </w:r>
      <w:r>
        <w:t>',</w:t>
      </w:r>
      <w:r>
        <w:br/>
        <w:t>  `dc_type` enum('0','1','2','3','4','5','6','7','8','9') DEFAULT NULL COMMENT '</w:t>
      </w:r>
      <w:r>
        <w:t>机房类型：</w:t>
      </w:r>
      <w:r>
        <w:t>0:</w:t>
      </w:r>
      <w:r>
        <w:t>其他、</w:t>
      </w:r>
      <w:r>
        <w:t>1:</w:t>
      </w:r>
      <w:r>
        <w:t>测试</w:t>
      </w:r>
      <w:r>
        <w:t>SIT</w:t>
      </w:r>
      <w:r>
        <w:t>、</w:t>
      </w:r>
      <w:r>
        <w:t>2:</w:t>
      </w:r>
      <w:r>
        <w:t>准生产</w:t>
      </w:r>
      <w:r>
        <w:t>STG</w:t>
      </w:r>
      <w:r>
        <w:t>、</w:t>
      </w:r>
      <w:r>
        <w:t>3:</w:t>
      </w:r>
      <w:r>
        <w:t>研发</w:t>
      </w:r>
      <w:r>
        <w:t>DEV</w:t>
      </w:r>
      <w:r>
        <w:t>、</w:t>
      </w:r>
      <w:r>
        <w:t>4:</w:t>
      </w:r>
      <w:r>
        <w:t>生产</w:t>
      </w:r>
      <w:r>
        <w:t>PRD</w:t>
      </w:r>
      <w:r>
        <w:t>、</w:t>
      </w:r>
      <w:r>
        <w:t>5:</w:t>
      </w:r>
      <w:r>
        <w:t>容灾</w:t>
      </w:r>
      <w:r>
        <w:t>DR</w:t>
      </w:r>
      <w:r>
        <w:t>、</w:t>
      </w:r>
      <w:r>
        <w:t>6:</w:t>
      </w:r>
      <w:r>
        <w:t>微应用</w:t>
      </w:r>
      <w:r>
        <w:t>DR</w:t>
      </w:r>
      <w:r>
        <w:t>、</w:t>
      </w:r>
      <w:r>
        <w:t>8''</w:t>
      </w:r>
      <w:r>
        <w:t>容灾压测</w:t>
      </w:r>
      <w:r>
        <w:t>PST</w:t>
      </w:r>
      <w:r>
        <w:t>、</w:t>
      </w:r>
      <w:r>
        <w:t>''9''</w:t>
      </w:r>
      <w:r>
        <w:t>测试压测</w:t>
      </w:r>
      <w:r>
        <w:t>IST',</w:t>
      </w:r>
      <w:r>
        <w:br/>
        <w:t>  `owner` varchar(20) DEFAULT NULL COMMENT '</w:t>
      </w:r>
      <w:r>
        <w:t>应用组的创建者</w:t>
      </w:r>
      <w:r>
        <w:t>ID',</w:t>
      </w:r>
      <w:r>
        <w:br/>
        <w:t>  `cpu` int(11) DEFAULT '120' COMMENT '</w:t>
      </w:r>
      <w:r>
        <w:t>应用组</w:t>
      </w:r>
      <w:r>
        <w:t>cpu</w:t>
      </w:r>
      <w:r>
        <w:t>配额</w:t>
      </w:r>
      <w:r>
        <w:t>',</w:t>
      </w:r>
      <w:r>
        <w:br/>
        <w:t>  `mem` int(11) DEFAULT '960' COMMENT '</w:t>
      </w:r>
      <w:r>
        <w:t>应用组</w:t>
      </w:r>
      <w:r>
        <w:t>mem</w:t>
      </w:r>
      <w:r>
        <w:t>配额，</w:t>
      </w:r>
      <w:r>
        <w:t> G',</w:t>
      </w:r>
      <w:r>
        <w:br/>
        <w:t>  `disk` int(11) DEFAULT '1000' COMMENT '</w:t>
      </w:r>
      <w:r>
        <w:t>应用组</w:t>
      </w:r>
      <w:r>
        <w:t>disk</w:t>
      </w:r>
      <w:r>
        <w:t>配额，</w:t>
      </w:r>
      <w:r>
        <w:t>G',</w:t>
      </w:r>
      <w:r>
        <w:br/>
        <w:t>  `vm` int(11) DEFAULT '200' COMMENT '</w:t>
      </w:r>
      <w:r>
        <w:t>应用组</w:t>
      </w:r>
      <w:r>
        <w:t>vm</w:t>
      </w:r>
      <w:r>
        <w:t>配额</w:t>
      </w:r>
      <w:r>
        <w:t>',</w:t>
      </w:r>
      <w:r>
        <w:br/>
        <w:t>  `p_cluster_id` varchar(20) DEFAULT NULL COMMENT 'CMDB</w:t>
      </w:r>
      <w:r>
        <w:t>中物理集群</w:t>
      </w:r>
      <w:r>
        <w:t>ID',</w:t>
      </w:r>
      <w:r>
        <w:br/>
        <w:t>  `isdeleted` enum('1','0') CHARACTER SET utf8 COLLATE utf8_croatian_ci DEFAULT '0' COMMENT '</w:t>
      </w:r>
      <w:r>
        <w:t>是否删除：</w:t>
      </w:r>
      <w:r>
        <w:t> 0</w:t>
      </w:r>
      <w:r>
        <w:t>表示未删除</w:t>
      </w:r>
      <w:r>
        <w:t>',</w:t>
      </w:r>
      <w:r>
        <w:br/>
        <w:t>  `created_at` datetime DEFAULT NULL COMMENT '</w:t>
      </w:r>
      <w:r>
        <w:t>创建时间</w:t>
      </w:r>
      <w:r>
        <w:t>',</w:t>
      </w:r>
      <w:r>
        <w:br/>
        <w:t>  `updated_at` datetime DEFAULT NULL COMMENT '</w:t>
      </w:r>
      <w:r>
        <w:t>更新时间</w:t>
      </w:r>
      <w:r>
        <w:t>',</w:t>
      </w:r>
      <w:r>
        <w:br/>
        <w:t>  `deleted_at` datetime DEFAULT NULL COMMENT '</w:t>
      </w:r>
      <w:r>
        <w:t>删除时间</w:t>
      </w:r>
      <w:r>
        <w:t>',</w:t>
      </w:r>
      <w:r>
        <w:br/>
        <w:t>  PRIMARY KEY (`id`),</w:t>
      </w:r>
      <w:r>
        <w:br/>
        <w:t>  UNIQUE KEY `pk_id` (`id`) USING BTREE,</w:t>
      </w:r>
      <w:r>
        <w:br/>
        <w:t>  KEY `tb_group_group_id_group_name` (`id`,`name`,`owner`)</w:t>
      </w:r>
      <w:r>
        <w:br/>
        <w:t>) ENGINE=InnoDB AUTO_INCREMENT=230 DEFAULT CHARSET=utf8 COMMENT='</w:t>
      </w:r>
      <w:r>
        <w:t>用户组表</w:t>
      </w:r>
      <w:r>
        <w:t>'</w:t>
      </w:r>
    </w:p>
    <w:p w:rsidR="00CE2BC1" w:rsidRDefault="00CE2BC1" w:rsidP="00CE2BC1">
      <w:pPr>
        <w:pStyle w:val="3"/>
        <w:numPr>
          <w:ilvl w:val="0"/>
          <w:numId w:val="21"/>
        </w:numPr>
      </w:pPr>
      <w:r>
        <w:t>tb_host_perform</w:t>
      </w:r>
    </w:p>
    <w:p w:rsidR="00CE2BC1" w:rsidRDefault="00CE2BC1" w:rsidP="00CE2BC1">
      <w:r>
        <w:t>CREATE TABLE `tb_host_perform` (</w:t>
      </w:r>
      <w:r>
        <w:br/>
        <w:t>  `id` bigint(50) NOT NULL AUTO_INCREMENT,</w:t>
      </w:r>
      <w:r>
        <w:br/>
        <w:t>  `ip` varchar(25) DEFAULT NULL COMMENT '</w:t>
      </w:r>
      <w:r>
        <w:t>物理机的</w:t>
      </w:r>
      <w:r>
        <w:t>IP',</w:t>
      </w:r>
      <w:r>
        <w:br/>
      </w:r>
      <w:r>
        <w:lastRenderedPageBreak/>
        <w:t>  `hostname` varchar(30) DEFAULT NULL COMMENT '</w:t>
      </w:r>
      <w:r>
        <w:t>物理机的主机名</w:t>
      </w:r>
      <w:r>
        <w:t>',</w:t>
      </w:r>
      <w:r>
        <w:br/>
        <w:t>  `collect_time` datetime DEFAULT NULL COMMENT '</w:t>
      </w:r>
      <w:r>
        <w:t>性能采集时间</w:t>
      </w:r>
      <w:r>
        <w:t>',</w:t>
      </w:r>
      <w:r>
        <w:br/>
        <w:t>  `metric_key` varchar(50) DEFAULT NULL COMMENT '</w:t>
      </w:r>
      <w:r>
        <w:t>性能采集的指标</w:t>
      </w:r>
      <w:r>
        <w:t>',</w:t>
      </w:r>
      <w:r>
        <w:br/>
        <w:t>  `data_value` varchar(2000) DEFAULT NULL COMMENT '</w:t>
      </w:r>
      <w:r>
        <w:t>性能采集的值</w:t>
      </w:r>
      <w:r>
        <w:t>',</w:t>
      </w:r>
      <w:r>
        <w:br/>
        <w:t>  PRIMARY KEY (`id`),</w:t>
      </w:r>
      <w:r>
        <w:br/>
        <w:t>  KEY `px_ip` (`ip`) USING BTREE,</w:t>
      </w:r>
      <w:r>
        <w:br/>
        <w:t>  KEY `px_hostname` (`hostname`) USING BTREE,</w:t>
      </w:r>
      <w:r>
        <w:br/>
        <w:t>  KEY `px_ip_hostname` (`ip`,`hostname`),</w:t>
      </w:r>
      <w:r>
        <w:br/>
        <w:t>  KEY `px_metric` (`metric_key`),</w:t>
      </w:r>
      <w:r>
        <w:br/>
        <w:t>  KEY `host_perform_collect_time` (`collect_time`)</w:t>
      </w:r>
      <w:r>
        <w:br/>
        <w:t>) ENGINE=InnoDB DEFAULT CHARSET=utf8 COMMENT='</w:t>
      </w:r>
      <w:r>
        <w:t>物理机性能数据表（实时表）</w:t>
      </w:r>
      <w:r>
        <w:t>'</w:t>
      </w:r>
    </w:p>
    <w:p w:rsidR="00CE2BC1" w:rsidRDefault="00CE2BC1" w:rsidP="00CE2BC1">
      <w:pPr>
        <w:pStyle w:val="a5"/>
        <w:ind w:left="420" w:firstLineChars="0" w:firstLine="0"/>
      </w:pPr>
    </w:p>
    <w:p w:rsidR="00CE2BC1" w:rsidRDefault="00CE2BC1" w:rsidP="00CE2BC1">
      <w:pPr>
        <w:pStyle w:val="3"/>
        <w:numPr>
          <w:ilvl w:val="0"/>
          <w:numId w:val="21"/>
        </w:numPr>
      </w:pPr>
      <w:r>
        <w:t>tb_user</w:t>
      </w:r>
    </w:p>
    <w:p w:rsidR="00CE2BC1" w:rsidRDefault="00CE2BC1" w:rsidP="00CE2BC1">
      <w:r>
        <w:t>CREATE TABLE `tb_user` (</w:t>
      </w:r>
      <w:r>
        <w:br/>
        <w:t>  `id` int(11) NOT NULL AUTO_INCREMENT,</w:t>
      </w:r>
      <w:r>
        <w:br/>
        <w:t>  `userid` varchar(20) DEFAULT NULL COMMENT '</w:t>
      </w:r>
      <w:r>
        <w:t>登录用户工号</w:t>
      </w:r>
      <w:r>
        <w:t>',</w:t>
      </w:r>
      <w:r>
        <w:br/>
        <w:t>  `username` varchar(50) DEFAULT NULL COMMENT '</w:t>
      </w:r>
      <w:r>
        <w:t>姓名</w:t>
      </w:r>
      <w:r>
        <w:t>',</w:t>
      </w:r>
      <w:r>
        <w:br/>
        <w:t>  `email` varchar(50) DEFAULT NULL COMMENT '</w:t>
      </w:r>
      <w:r>
        <w:t>邮件地址</w:t>
      </w:r>
      <w:r>
        <w:t>',</w:t>
      </w:r>
      <w:r>
        <w:br/>
        <w:t>  `telephone` varchar(50) DEFAULT NULL COMMENT '</w:t>
      </w:r>
      <w:r>
        <w:t>电话号码</w:t>
      </w:r>
      <w:r>
        <w:t>',</w:t>
      </w:r>
      <w:r>
        <w:br/>
        <w:t>  `fengsheng` varchar(50) DEFAULT NULL COMMENT '</w:t>
      </w:r>
      <w:r>
        <w:t>丰声地址</w:t>
      </w:r>
      <w:r>
        <w:t>',</w:t>
      </w:r>
      <w:r>
        <w:br/>
        <w:t>  `status` enum('2','1','0') DEFAULT '0' COMMENT '</w:t>
      </w:r>
      <w:r>
        <w:t>状态</w:t>
      </w:r>
      <w:r>
        <w:t>(0:</w:t>
      </w:r>
      <w:r>
        <w:t>正常，</w:t>
      </w:r>
      <w:r>
        <w:t>1</w:t>
      </w:r>
      <w:r>
        <w:t>：锁定，</w:t>
      </w:r>
      <w:r>
        <w:t>2</w:t>
      </w:r>
      <w:r>
        <w:t>：其他</w:t>
      </w:r>
      <w:r>
        <w:t>)',</w:t>
      </w:r>
      <w:r>
        <w:br/>
        <w:t>  `auth_type` int(11) DEFAULT '0' COMMENT '</w:t>
      </w:r>
      <w:r>
        <w:t>用户认证类型，</w:t>
      </w:r>
      <w:r>
        <w:t>0</w:t>
      </w:r>
      <w:r>
        <w:t>为</w:t>
      </w:r>
      <w:r>
        <w:t>ad</w:t>
      </w:r>
      <w:r>
        <w:t>，</w:t>
      </w:r>
      <w:r>
        <w:t>1</w:t>
      </w:r>
      <w:r>
        <w:t>为本地</w:t>
      </w:r>
      <w:r>
        <w:t>, 2</w:t>
      </w:r>
      <w:r>
        <w:t>为外部应用用户</w:t>
      </w:r>
      <w:r>
        <w:t>',</w:t>
      </w:r>
      <w:r>
        <w:br/>
        <w:t>  `password` varchar(50) DEFAULT NULL COMMENT '</w:t>
      </w:r>
      <w:r>
        <w:t>密码</w:t>
      </w:r>
      <w:r>
        <w:t>',</w:t>
      </w:r>
      <w:r>
        <w:br/>
        <w:t>  `isdeleted` enum('1','0') DEFAULT '0' COMMENT '</w:t>
      </w:r>
      <w:r>
        <w:t>是否删除：</w:t>
      </w:r>
      <w:r>
        <w:t>0</w:t>
      </w:r>
      <w:r>
        <w:t>表示已经删除</w:t>
      </w:r>
      <w:r>
        <w:t>',</w:t>
      </w:r>
      <w:r>
        <w:br/>
        <w:t>  `created_at` datetime DEFAULT NULL COMMENT '</w:t>
      </w:r>
      <w:r>
        <w:t>创建时间</w:t>
      </w:r>
      <w:r>
        <w:t>',</w:t>
      </w:r>
      <w:r>
        <w:br/>
        <w:t>  `updated_at` datetime DEFAULT NULL COMMENT '</w:t>
      </w:r>
      <w:r>
        <w:t>更新时间</w:t>
      </w:r>
      <w:r>
        <w:t>',</w:t>
      </w:r>
      <w:r>
        <w:br/>
        <w:t>  `deleted_at` datetime DEFAULT NULL COMMENT '</w:t>
      </w:r>
      <w:r>
        <w:t>删除时间</w:t>
      </w:r>
      <w:r>
        <w:t>',</w:t>
      </w:r>
      <w:r>
        <w:br/>
        <w:t>  PRIMARY KEY (`id`)</w:t>
      </w:r>
      <w:r>
        <w:br/>
        <w:t>) ENGINE=InnoDB AUTO_INCREMENT=268 DEFAULT CHARSET=utf8 COMMENT='</w:t>
      </w:r>
      <w:r>
        <w:t>用户表</w:t>
      </w:r>
      <w:r>
        <w:t>'</w:t>
      </w:r>
    </w:p>
    <w:p w:rsidR="00CE2BC1" w:rsidRDefault="00CE2BC1" w:rsidP="00CE2BC1">
      <w:pPr>
        <w:pStyle w:val="3"/>
        <w:numPr>
          <w:ilvl w:val="0"/>
          <w:numId w:val="21"/>
        </w:numPr>
      </w:pPr>
      <w:r>
        <w:t>user_group</w:t>
      </w:r>
    </w:p>
    <w:p w:rsidR="00CE2BC1" w:rsidRDefault="00CE2BC1" w:rsidP="00CE2BC1">
      <w:pPr>
        <w:pStyle w:val="a5"/>
        <w:ind w:left="420" w:firstLineChars="0" w:firstLine="0"/>
      </w:pPr>
      <w:r>
        <w:t>CREATE TABLE `user_group` (</w:t>
      </w:r>
      <w:r>
        <w:br/>
        <w:t>  `user_id` varchar(20) DEFAULT NULL COMMENT '</w:t>
      </w:r>
      <w:r>
        <w:t>关联用户工号</w:t>
      </w:r>
      <w:r>
        <w:t>',</w:t>
      </w:r>
      <w:r>
        <w:br/>
        <w:t>  `user_name` varchar(11) DEFAULT NULL COMMENT '</w:t>
      </w:r>
      <w:r>
        <w:t>用户工号</w:t>
      </w:r>
      <w:r>
        <w:t>',</w:t>
      </w:r>
      <w:r>
        <w:br/>
        <w:t>  `group_id` int(11) DEFAULT NULL COMMENT '</w:t>
      </w:r>
      <w:r>
        <w:t>管理组</w:t>
      </w:r>
      <w:r>
        <w:t>ID',</w:t>
      </w:r>
      <w:r>
        <w:br/>
        <w:t>  `group_name` varchar(50) DEFAULT NULL COMMENT '</w:t>
      </w:r>
      <w:r>
        <w:t>组名</w:t>
      </w:r>
      <w:r>
        <w:t>',</w:t>
      </w:r>
      <w:r>
        <w:br/>
        <w:t>  `role_id` int(11) DEFAULT NULL COMMENT '</w:t>
      </w:r>
      <w:r>
        <w:t>这个字段实际作废</w:t>
      </w:r>
      <w:r>
        <w:t>/</w:t>
      </w:r>
      <w:r>
        <w:t>角色</w:t>
      </w:r>
      <w:r>
        <w:t>ID',</w:t>
      </w:r>
      <w:r>
        <w:br/>
        <w:t>  `status` enum('1','0') DEFAULT '0' COMMENT '</w:t>
      </w:r>
      <w:r>
        <w:t>状态</w:t>
      </w:r>
      <w:r>
        <w:t>',</w:t>
      </w:r>
      <w:r>
        <w:br/>
        <w:t>  `created_at` datetime DEFAULT NULL COMMENT '</w:t>
      </w:r>
      <w:r>
        <w:t>创建时间</w:t>
      </w:r>
      <w:r>
        <w:t>',</w:t>
      </w:r>
      <w:r>
        <w:br/>
      </w:r>
      <w:r>
        <w:lastRenderedPageBreak/>
        <w:t>  `expire_at` datetime DEFAULT NULL COMMENT '</w:t>
      </w:r>
      <w:r>
        <w:t>过期时间</w:t>
      </w:r>
      <w:r>
        <w:t>',</w:t>
      </w:r>
      <w:r>
        <w:br/>
        <w:t>  KEY `ix_group_id` (`group_id`) USING BTREE,</w:t>
      </w:r>
      <w:r>
        <w:br/>
        <w:t>  KEY `ix_user_id` (`user_name`) USING BTREE</w:t>
      </w:r>
      <w:r>
        <w:br/>
        <w:t>) ENGINE=InnoDB DEFAULT CHARSET=utf8 COMMENT='</w:t>
      </w:r>
      <w:r>
        <w:t>用户与组关联表</w:t>
      </w:r>
      <w:r>
        <w:t>'</w:t>
      </w:r>
    </w:p>
    <w:p w:rsidR="00CE2BC1" w:rsidRDefault="00CE2BC1" w:rsidP="00CE2BC1">
      <w:pPr>
        <w:pStyle w:val="3"/>
        <w:numPr>
          <w:ilvl w:val="0"/>
          <w:numId w:val="21"/>
        </w:numPr>
      </w:pPr>
      <w:r>
        <w:t>v2v_instance_info</w:t>
      </w:r>
    </w:p>
    <w:p w:rsidR="00CE2BC1" w:rsidRDefault="00CE2BC1" w:rsidP="00CE2BC1">
      <w:r>
        <w:t>CREATE TABLE `v2v_instance_info` (</w:t>
      </w:r>
      <w:r>
        <w:br/>
        <w:t>  `id` int(11) NOT NULL AUTO_INCREMENT,</w:t>
      </w:r>
      <w:r>
        <w:br/>
        <w:t>  `instance_id` int(11) DEFAULT NULL COMMENT '</w:t>
      </w:r>
      <w:r>
        <w:t>虚拟机</w:t>
      </w:r>
      <w:r>
        <w:t>ID</w:t>
      </w:r>
      <w:r>
        <w:t>，关联</w:t>
      </w:r>
      <w:r>
        <w:t>instance</w:t>
      </w:r>
      <w:r>
        <w:t>表</w:t>
      </w:r>
      <w:r>
        <w:t>',</w:t>
      </w:r>
      <w:r>
        <w:br/>
        <w:t>  `os_type` varchar(20) DEFAULT NULL COMMENT '</w:t>
      </w:r>
      <w:r>
        <w:t>虚拟机</w:t>
      </w:r>
      <w:r>
        <w:t>OS</w:t>
      </w:r>
      <w:r>
        <w:t>类型（</w:t>
      </w:r>
      <w:r>
        <w:t>windows/linux</w:t>
      </w:r>
      <w:r>
        <w:t>）</w:t>
      </w:r>
      <w:r>
        <w:t>',</w:t>
      </w:r>
      <w:r>
        <w:br/>
        <w:t>  `os_version` varchar(50) DEFAULT NULL COMMENT '</w:t>
      </w:r>
      <w:r>
        <w:t>虚拟机</w:t>
      </w:r>
      <w:r>
        <w:t>OS</w:t>
      </w:r>
      <w:r>
        <w:t>版本</w:t>
      </w:r>
      <w:r>
        <w:t>',</w:t>
      </w:r>
      <w:r>
        <w:br/>
        <w:t>  `isdeleted` enum('0','1') DEFAULT '0' COMMENT '</w:t>
      </w:r>
      <w:r>
        <w:t>是否删除；</w:t>
      </w:r>
      <w:r>
        <w:t>0</w:t>
      </w:r>
      <w:r>
        <w:t>表示未删除</w:t>
      </w:r>
      <w:r>
        <w:t>',</w:t>
      </w:r>
      <w:r>
        <w:br/>
        <w:t>  `created_at` datetime DEFAULT NULL COMMENT '</w:t>
      </w:r>
      <w:r>
        <w:t>创建时间</w:t>
      </w:r>
      <w:r>
        <w:t>',</w:t>
      </w:r>
      <w:r>
        <w:br/>
        <w:t>  `updated_at` datetime DEFAULT NULL COMMENT '</w:t>
      </w:r>
      <w:r>
        <w:t>更新时间</w:t>
      </w:r>
      <w:r>
        <w:t>',</w:t>
      </w:r>
      <w:r>
        <w:br/>
        <w:t>  `deleted_at` datetime DEFAULT NULL COMMENT '</w:t>
      </w:r>
      <w:r>
        <w:t>删除时间</w:t>
      </w:r>
      <w:r>
        <w:t>',</w:t>
      </w:r>
      <w:r>
        <w:br/>
        <w:t>  `request_id` varchar(50) DEFAULT NULL COMMENT 'v2v</w:t>
      </w:r>
      <w:r>
        <w:t>任务</w:t>
      </w:r>
      <w:r>
        <w:t>id',</w:t>
      </w:r>
      <w:r>
        <w:br/>
        <w:t>  PRIMARY KEY (`id`)</w:t>
      </w:r>
      <w:r>
        <w:br/>
        <w:t>) ENGINE=InnoDB AUTO_INCREMENT=63 DEFAULT CHARSET=utf8</w:t>
      </w:r>
    </w:p>
    <w:p w:rsidR="00CE2BC1" w:rsidRDefault="00CE2BC1" w:rsidP="00CE2BC1">
      <w:pPr>
        <w:pStyle w:val="3"/>
        <w:numPr>
          <w:ilvl w:val="0"/>
          <w:numId w:val="21"/>
        </w:numPr>
      </w:pPr>
      <w:r>
        <w:t>v2v_task</w:t>
      </w:r>
    </w:p>
    <w:p w:rsidR="00CE2BC1" w:rsidRDefault="00CE2BC1" w:rsidP="00CE2BC1">
      <w:r>
        <w:t>CREATE TABLE `v2v_task` (</w:t>
      </w:r>
      <w:r>
        <w:br/>
        <w:t>  `request_id` varchar(255) NOT NULL COMMENT '</w:t>
      </w:r>
      <w:r>
        <w:t>请求</w:t>
      </w:r>
      <w:r>
        <w:t>ID',</w:t>
      </w:r>
      <w:r>
        <w:br/>
        <w:t>  `destory` varchar(2) DEFAULT '0' COMMENT '</w:t>
      </w:r>
      <w:r>
        <w:t>销毁字段</w:t>
      </w:r>
      <w:r>
        <w:t>,1</w:t>
      </w:r>
      <w:r>
        <w:t>代表销毁，</w:t>
      </w:r>
      <w:r>
        <w:t>0</w:t>
      </w:r>
      <w:r>
        <w:t>代表未销毁</w:t>
      </w:r>
      <w:r>
        <w:t>',</w:t>
      </w:r>
      <w:r>
        <w:br/>
        <w:t>  `start_time` datetime DEFAULT NULL COMMENT '</w:t>
      </w:r>
      <w:r>
        <w:t>开始时间</w:t>
      </w:r>
      <w:r>
        <w:t>',</w:t>
      </w:r>
      <w:r>
        <w:br/>
        <w:t>  `finish_time` datetime DEFAULT NULL COMMENT '</w:t>
      </w:r>
      <w:r>
        <w:t>结束时间</w:t>
      </w:r>
      <w:r>
        <w:t>',</w:t>
      </w:r>
      <w:r>
        <w:br/>
        <w:t>  `status` int(2) DEFAULT NULL COMMENT '</w:t>
      </w:r>
      <w:r>
        <w:t>任务状态</w:t>
      </w:r>
      <w:r>
        <w:t>,0</w:t>
      </w:r>
      <w:r>
        <w:t>为进行中</w:t>
      </w:r>
      <w:r>
        <w:t>,1</w:t>
      </w:r>
      <w:r>
        <w:t>为已完成</w:t>
      </w:r>
      <w:r>
        <w:t>,2</w:t>
      </w:r>
      <w:r>
        <w:t>为出错</w:t>
      </w:r>
      <w:r>
        <w:t>,3</w:t>
      </w:r>
      <w:r>
        <w:t>为已取消</w:t>
      </w:r>
      <w:r>
        <w:t>',</w:t>
      </w:r>
      <w:r>
        <w:br/>
        <w:t>  `vm_ip` varchar(50) DEFAULT NULL COMMENT 'vmip',</w:t>
      </w:r>
      <w:r>
        <w:br/>
        <w:t>  `step_done` varchar(50) DEFAULT NULL COMMENT '</w:t>
      </w:r>
      <w:r>
        <w:t>当前已完成的进度</w:t>
      </w:r>
      <w:r>
        <w:t>',</w:t>
      </w:r>
      <w:r>
        <w:br/>
        <w:t>  `user_id` varchar(50) DEFAULT NULL COMMENT '</w:t>
      </w:r>
      <w:r>
        <w:t>用户</w:t>
      </w:r>
      <w:r>
        <w:t>id',</w:t>
      </w:r>
      <w:r>
        <w:br/>
        <w:t>  `dest_dir` varchar(100) DEFAULT NULL COMMENT '</w:t>
      </w:r>
      <w:r>
        <w:t>目标</w:t>
      </w:r>
      <w:r>
        <w:t>vm</w:t>
      </w:r>
      <w:r>
        <w:t>路径</w:t>
      </w:r>
      <w:r>
        <w:t>',</w:t>
      </w:r>
      <w:r>
        <w:br/>
        <w:t>  `dest_host` varchar(50) DEFAULT NULL COMMENT '</w:t>
      </w:r>
      <w:r>
        <w:t>目标</w:t>
      </w:r>
      <w:r>
        <w:t>kvm host',</w:t>
      </w:r>
      <w:r>
        <w:br/>
        <w:t>  `vm_name` varchar(50) DEFAULT NULL COMMENT '</w:t>
      </w:r>
      <w:r>
        <w:t>虚拟机名称</w:t>
      </w:r>
      <w:r>
        <w:t>',</w:t>
      </w:r>
      <w:r>
        <w:br/>
        <w:t>  `vmvlan` varchar(10) DEFAULT NULL COMMENT '</w:t>
      </w:r>
      <w:r>
        <w:t>虚拟机</w:t>
      </w:r>
      <w:r>
        <w:t>vlan',</w:t>
      </w:r>
      <w:r>
        <w:br/>
        <w:t>  `flavor_id` varchar(50) DEFAULT NULL COMMENT '</w:t>
      </w:r>
      <w:r>
        <w:t>虚拟机</w:t>
      </w:r>
      <w:r>
        <w:t>flavor_id',</w:t>
      </w:r>
      <w:r>
        <w:br/>
        <w:t>  `cloud_area` varchar(20) DEFAULT NULL COMMENT '</w:t>
      </w:r>
      <w:r>
        <w:t>虚拟机云环境</w:t>
      </w:r>
      <w:r>
        <w:t>',</w:t>
      </w:r>
      <w:r>
        <w:br/>
        <w:t>  `vm_ostype` varchar(20) DEFAULT NULL COMMENT '</w:t>
      </w:r>
      <w:r>
        <w:t>虚拟机</w:t>
      </w:r>
      <w:r>
        <w:t>OS</w:t>
      </w:r>
      <w:r>
        <w:t>类型</w:t>
      </w:r>
      <w:r>
        <w:t>',</w:t>
      </w:r>
      <w:r>
        <w:br/>
        <w:t>  `vm_app_info` varchar(50) DEFAULT NULL COMMENT '</w:t>
      </w:r>
      <w:r>
        <w:t>虚拟机应用信息</w:t>
      </w:r>
      <w:r>
        <w:t>',</w:t>
      </w:r>
      <w:r>
        <w:br/>
        <w:t>  `vm_owner` varchar(20) DEFAULT NULL COMMENT '</w:t>
      </w:r>
      <w:r>
        <w:t>应用负责人</w:t>
      </w:r>
      <w:r>
        <w:t>',</w:t>
      </w:r>
      <w:r>
        <w:br/>
        <w:t>  `vm_group_id` varchar(20) DEFAULT NULL COMMENT '</w:t>
      </w:r>
      <w:r>
        <w:t>应用组</w:t>
      </w:r>
      <w:r>
        <w:t>',</w:t>
      </w:r>
      <w:r>
        <w:br/>
        <w:t>  `cancel` varchar(10) DEFAULT NULL COMMENT '</w:t>
      </w:r>
      <w:r>
        <w:t>是否取消任务：</w:t>
      </w:r>
      <w:r>
        <w:t>1</w:t>
      </w:r>
      <w:r>
        <w:t>为取消，</w:t>
      </w:r>
      <w:r>
        <w:t>0</w:t>
      </w:r>
      <w:r>
        <w:t>不取消</w:t>
      </w:r>
      <w:r>
        <w:t>',</w:t>
      </w:r>
      <w:r>
        <w:br/>
      </w:r>
      <w:r>
        <w:lastRenderedPageBreak/>
        <w:t>  `vm_uuid` varchar(100) DEFAULT NULL COMMENT '</w:t>
      </w:r>
      <w:r>
        <w:t>虚拟机</w:t>
      </w:r>
      <w:r>
        <w:t>uuid',</w:t>
      </w:r>
      <w:r>
        <w:br/>
        <w:t>  `vm_mac` varchar(50) DEFAULT NULL COMMENT '</w:t>
      </w:r>
      <w:r>
        <w:t>虚拟机</w:t>
      </w:r>
      <w:r>
        <w:t>MAC',</w:t>
      </w:r>
      <w:r>
        <w:br/>
        <w:t>  `message` varchar(100) DEFAULT NULL COMMENT '</w:t>
      </w:r>
      <w:r>
        <w:t>任务处理详细信息</w:t>
      </w:r>
      <w:r>
        <w:t>',</w:t>
      </w:r>
      <w:r>
        <w:br/>
        <w:t>  `on_task` varchar(10) DEFAULT NULL COMMENT '</w:t>
      </w:r>
      <w:r>
        <w:t>任务是否在处理；</w:t>
      </w:r>
      <w:r>
        <w:t>0</w:t>
      </w:r>
      <w:r>
        <w:t>为未处理，</w:t>
      </w:r>
      <w:r>
        <w:t>1</w:t>
      </w:r>
      <w:r>
        <w:t>为进行中</w:t>
      </w:r>
      <w:r>
        <w:t>',</w:t>
      </w:r>
      <w:r>
        <w:br/>
        <w:t>  `port` varchar(50) DEFAULT NULL COMMENT 'nc</w:t>
      </w:r>
      <w:r>
        <w:t>所使用</w:t>
      </w:r>
      <w:r>
        <w:t>port',</w:t>
      </w:r>
      <w:r>
        <w:br/>
        <w:t>  `id` int(10) NOT NULL AUTO_INCREMENT COMMENT 'id',</w:t>
      </w:r>
      <w:r>
        <w:br/>
        <w:t>  `source` varchar(10) DEFAULT NULL COMMENT 'v2v</w:t>
      </w:r>
      <w:r>
        <w:t>来源</w:t>
      </w:r>
      <w:r>
        <w:t>',</w:t>
      </w:r>
      <w:r>
        <w:br/>
        <w:t>  `esx_ip` varchar(20) DEFAULT NULL COMMENT 'esx ip</w:t>
      </w:r>
      <w:r>
        <w:t>地址</w:t>
      </w:r>
      <w:r>
        <w:t>',</w:t>
      </w:r>
      <w:r>
        <w:br/>
        <w:t>  `esx_passwd` varchar(25) DEFAULT NULL COMMENT 'esx root</w:t>
      </w:r>
      <w:r>
        <w:t>密码</w:t>
      </w:r>
      <w:r>
        <w:t>',</w:t>
      </w:r>
      <w:r>
        <w:br/>
        <w:t>  `volumelist` varchar(10) DEFAULT NULL COMMENT 'vm</w:t>
      </w:r>
      <w:r>
        <w:t>磁盘数量</w:t>
      </w:r>
      <w:r>
        <w:t>',</w:t>
      </w:r>
      <w:r>
        <w:br/>
        <w:t>  `vmware_vm` varchar(50) DEFAULT NULL COMMENT 'vmware</w:t>
      </w:r>
      <w:r>
        <w:t>平台</w:t>
      </w:r>
      <w:r>
        <w:t>vm</w:t>
      </w:r>
      <w:r>
        <w:t>名称</w:t>
      </w:r>
      <w:r>
        <w:t>',</w:t>
      </w:r>
      <w:r>
        <w:br/>
        <w:t>  PRIMARY KEY (`request_id`),</w:t>
      </w:r>
      <w:r>
        <w:br/>
        <w:t>  KEY `id` (`id`)</w:t>
      </w:r>
      <w:r>
        <w:br/>
        <w:t>) ENGINE=InnoDB AUTO_INCREMENT=75 DEFAULT CHARSET=utf8</w:t>
      </w:r>
    </w:p>
    <w:p w:rsidR="00CE2BC1" w:rsidRDefault="00CE2BC1" w:rsidP="00CE2BC1">
      <w:pPr>
        <w:pStyle w:val="3"/>
        <w:numPr>
          <w:ilvl w:val="0"/>
          <w:numId w:val="21"/>
        </w:numPr>
      </w:pPr>
      <w:r>
        <w:t>vip_info</w:t>
      </w:r>
    </w:p>
    <w:p w:rsidR="00CE2BC1" w:rsidRDefault="00CE2BC1" w:rsidP="00CE2BC1">
      <w:pPr>
        <w:pStyle w:val="a5"/>
        <w:ind w:left="420" w:firstLineChars="0" w:firstLine="0"/>
      </w:pPr>
      <w:r>
        <w:t>CREATE TABLE `vip_info` (</w:t>
      </w:r>
      <w:r>
        <w:br/>
        <w:t>  `id` int(11) NOT NULL AUTO_INCREMENT,</w:t>
      </w:r>
      <w:r>
        <w:br/>
        <w:t>  `ip_id` int(11) NOT NULL COMMENT '</w:t>
      </w:r>
      <w:r>
        <w:t>此字段为</w:t>
      </w:r>
      <w:r>
        <w:t>ip</w:t>
      </w:r>
      <w:r>
        <w:t>表中的</w:t>
      </w:r>
      <w:r>
        <w:t>id</w:t>
      </w:r>
      <w:r>
        <w:t>字段，用于表示</w:t>
      </w:r>
      <w:r>
        <w:t>ip</w:t>
      </w:r>
      <w:r>
        <w:t>唯一性</w:t>
      </w:r>
      <w:r>
        <w:t>',</w:t>
      </w:r>
      <w:r>
        <w:br/>
        <w:t>  `cluster_id` varchar(20) DEFAULT NULL COMMENT '</w:t>
      </w:r>
      <w:r>
        <w:t>使用此</w:t>
      </w:r>
      <w:r>
        <w:t>ip</w:t>
      </w:r>
      <w:r>
        <w:t>的物理集群</w:t>
      </w:r>
      <w:r>
        <w:t>id',</w:t>
      </w:r>
      <w:r>
        <w:br/>
        <w:t>  `apply_user_id` varchar(30) DEFAULT NULL COMMENT '</w:t>
      </w:r>
      <w:r>
        <w:t>申请</w:t>
      </w:r>
      <w:r>
        <w:t>vip</w:t>
      </w:r>
      <w:r>
        <w:t>的用户工号</w:t>
      </w:r>
      <w:r>
        <w:t>',</w:t>
      </w:r>
      <w:r>
        <w:br/>
        <w:t>  `sys_code` varchar(50) DEFAULT NULL COMMENT 'cmdb</w:t>
      </w:r>
      <w:r>
        <w:t>中对应系统编码</w:t>
      </w:r>
      <w:r>
        <w:t>',</w:t>
      </w:r>
      <w:r>
        <w:br/>
        <w:t>  `isdeleted` enum('0','1') DEFAULT '0' COMMENT '</w:t>
      </w:r>
      <w:r>
        <w:t>是否删除</w:t>
      </w:r>
      <w:r>
        <w:t>;0</w:t>
      </w:r>
      <w:r>
        <w:t>表示未删除，</w:t>
      </w:r>
      <w:r>
        <w:t>1</w:t>
      </w:r>
      <w:r>
        <w:t>表示已删除</w:t>
      </w:r>
      <w:r>
        <w:t>',</w:t>
      </w:r>
      <w:r>
        <w:br/>
        <w:t>  `created_at` datetime DEFAULT NULL COMMENT '</w:t>
      </w:r>
      <w:r>
        <w:t>创建时间</w:t>
      </w:r>
      <w:r>
        <w:t>',</w:t>
      </w:r>
      <w:r>
        <w:br/>
        <w:t>  `deleted_at` datetime DEFAULT NULL COMMENT '</w:t>
      </w:r>
      <w:r>
        <w:t>删除时间</w:t>
      </w:r>
      <w:r>
        <w:t>',</w:t>
      </w:r>
      <w:r>
        <w:br/>
        <w:t>  PRIMARY KEY (`id`)</w:t>
      </w:r>
      <w:r>
        <w:br/>
        <w:t>) ENGINE=InnoDB AUTO_INCREMENT=135 DEFAULT CHARSET=utf8</w:t>
      </w:r>
    </w:p>
    <w:p w:rsidR="00CE2BC1" w:rsidRDefault="00CE2BC1" w:rsidP="00CE2BC1">
      <w:pPr>
        <w:pStyle w:val="3"/>
        <w:numPr>
          <w:ilvl w:val="0"/>
          <w:numId w:val="21"/>
        </w:numPr>
      </w:pPr>
      <w:r>
        <w:t>vm_disks</w:t>
      </w:r>
    </w:p>
    <w:p w:rsidR="00CE2BC1" w:rsidRDefault="00CE2BC1" w:rsidP="00CE2BC1">
      <w:r>
        <w:t>CREATE TABLE `vm_disks` (</w:t>
      </w:r>
      <w:r>
        <w:br/>
        <w:t>  `id` bigint(20) NOT NULL AUTO_INCREMENT,</w:t>
      </w:r>
      <w:r>
        <w:br/>
        <w:t>  `instance_uuid` varchar(11) DEFAULT NULL,</w:t>
      </w:r>
      <w:r>
        <w:br/>
        <w:t>  `instance_name` varchar(50) DEFAULT NULL,</w:t>
      </w:r>
      <w:r>
        <w:br/>
        <w:t>  `path` varchar(255) DEFAULT NULL,</w:t>
      </w:r>
      <w:r>
        <w:br/>
        <w:t>  `image` varchar(50) DEFAULT NULL,</w:t>
      </w:r>
      <w:r>
        <w:br/>
        <w:t>  `storage_pool` varchar(50) DEFAULT NULL,</w:t>
      </w:r>
      <w:r>
        <w:br/>
        <w:t>  `devices` varchar(20) DEFAULT NULL,</w:t>
      </w:r>
      <w:r>
        <w:br/>
        <w:t>  `file_format` varchar(20) DEFAULT NULL,</w:t>
      </w:r>
      <w:r>
        <w:br/>
        <w:t>  `insert_datetime` datetime DEFAULT NULL COMMENT '</w:t>
      </w:r>
      <w:r>
        <w:t>数据插入时间</w:t>
      </w:r>
      <w:r>
        <w:t>',</w:t>
      </w:r>
      <w:r>
        <w:br/>
        <w:t>  PRIMARY KEY (`id`)</w:t>
      </w:r>
      <w:r>
        <w:br/>
        <w:t>) ENGINE=InnoDB DEFAULT CHARSET=utf8 COMMENT='vm</w:t>
      </w:r>
      <w:r>
        <w:t>实时磁盘信息</w:t>
      </w:r>
      <w:r>
        <w:t>'</w:t>
      </w:r>
    </w:p>
    <w:p w:rsidR="00CE2BC1" w:rsidRDefault="00CE2BC1" w:rsidP="00CE2BC1">
      <w:pPr>
        <w:pStyle w:val="3"/>
        <w:numPr>
          <w:ilvl w:val="0"/>
          <w:numId w:val="21"/>
        </w:numPr>
      </w:pPr>
      <w:r>
        <w:lastRenderedPageBreak/>
        <w:t>vm_networks</w:t>
      </w:r>
    </w:p>
    <w:p w:rsidR="00CE2BC1" w:rsidRDefault="00CE2BC1" w:rsidP="00CE2BC1">
      <w:pPr>
        <w:pStyle w:val="a5"/>
        <w:ind w:left="420" w:firstLineChars="0" w:firstLine="0"/>
      </w:pPr>
      <w:r>
        <w:t>CREATE TABLE `vm_networks` (</w:t>
      </w:r>
      <w:r>
        <w:br/>
        <w:t>  `id` bigint(20) NOT NULL AUTO_INCREMENT,</w:t>
      </w:r>
      <w:r>
        <w:br/>
        <w:t>  `instance_uuid` varchar(50) DEFAULT NULL,</w:t>
      </w:r>
      <w:r>
        <w:br/>
        <w:t>  `network` varchar(50) DEFAULT NULL,</w:t>
      </w:r>
      <w:r>
        <w:br/>
        <w:t>  `nic` varchar(10) DEFAULT NULL,</w:t>
      </w:r>
      <w:r>
        <w:br/>
        <w:t>  `mac_address` varchar(20) DEFAULT NULL,</w:t>
      </w:r>
      <w:r>
        <w:br/>
        <w:t>  `instance_name` tinyblob,</w:t>
      </w:r>
      <w:r>
        <w:br/>
        <w:t>  `insert_datetime` datetime DEFAULT NULL COMMENT '</w:t>
      </w:r>
      <w:r>
        <w:t>数据插入时间</w:t>
      </w:r>
      <w:r>
        <w:t>',</w:t>
      </w:r>
      <w:r>
        <w:br/>
        <w:t>  PRIMARY KEY (`id`)</w:t>
      </w:r>
      <w:r>
        <w:br/>
        <w:t>) ENGINE=InnoDB AUTO_INCREMENT=2 DEFAULT CHARSET=utf8 COMMENT='vm</w:t>
      </w:r>
      <w:r>
        <w:t>实时网络信息表</w:t>
      </w:r>
      <w:r>
        <w:t>'</w:t>
      </w:r>
    </w:p>
    <w:p w:rsidR="00CE2BC1" w:rsidRDefault="00CE2BC1" w:rsidP="00CE2BC1">
      <w:pPr>
        <w:pStyle w:val="3"/>
        <w:numPr>
          <w:ilvl w:val="0"/>
          <w:numId w:val="21"/>
        </w:numPr>
      </w:pPr>
      <w:r>
        <w:t>vm_osinfo</w:t>
      </w:r>
    </w:p>
    <w:p w:rsidR="00CE2BC1" w:rsidRPr="00BC1E1E" w:rsidRDefault="00CE2BC1" w:rsidP="00CE2BC1">
      <w:pPr>
        <w:pStyle w:val="a5"/>
        <w:ind w:left="420" w:firstLineChars="0" w:firstLine="0"/>
      </w:pPr>
      <w:r w:rsidRPr="00BC1E1E">
        <w:t>CREATE TABLE `vm_osinfo` (</w:t>
      </w:r>
      <w:r w:rsidRPr="00BC1E1E">
        <w:cr/>
        <w:t xml:space="preserve">  `id` bigint(20) NOT NULL AUTO_INCREMENT,</w:t>
      </w:r>
      <w:r w:rsidRPr="00BC1E1E">
        <w:cr/>
        <w:t xml:space="preserve">  `instance_uuid` varchar(50) DEFAULT NULL,</w:t>
      </w:r>
      <w:r w:rsidRPr="00BC1E1E">
        <w:cr/>
        <w:t xml:space="preserve">  `instance_name` varchar(50) DEFAULT NULL,</w:t>
      </w:r>
      <w:r w:rsidRPr="00BC1E1E">
        <w:cr/>
        <w:t xml:space="preserve">  `vcpu` int(11) DEFAULT NULL,</w:t>
      </w:r>
      <w:r w:rsidRPr="00BC1E1E">
        <w:cr/>
        <w:t xml:space="preserve">  `memory_mb` int(11) DEFAULT NULL,</w:t>
      </w:r>
      <w:r w:rsidRPr="00BC1E1E">
        <w:cr/>
        <w:t xml:space="preserve">  `disks` int(11) DEFAULT NULL,</w:t>
      </w:r>
      <w:r w:rsidRPr="00BC1E1E">
        <w:rPr>
          <w:rFonts w:hint="eastAsia"/>
        </w:rPr>
        <w:cr/>
        <w:t xml:space="preserve">  `status` int(11) DEFAULT NULL,</w:t>
      </w:r>
      <w:r w:rsidRPr="00BC1E1E">
        <w:rPr>
          <w:rFonts w:hint="eastAsia"/>
        </w:rPr>
        <w:cr/>
        <w:t xml:space="preserve">  `insert_datetime` datetime DEFAULT NULL COMMENT '</w:t>
      </w:r>
      <w:r w:rsidRPr="00BC1E1E">
        <w:rPr>
          <w:rFonts w:hint="eastAsia"/>
        </w:rPr>
        <w:t>数据插入时间</w:t>
      </w:r>
      <w:r w:rsidRPr="00BC1E1E">
        <w:rPr>
          <w:rFonts w:hint="eastAsia"/>
        </w:rPr>
        <w:t>',</w:t>
      </w:r>
      <w:r w:rsidRPr="00BC1E1E">
        <w:rPr>
          <w:rFonts w:hint="eastAsia"/>
        </w:rPr>
        <w:cr/>
        <w:t xml:space="preserve">  PRIMARY KEY (`id`)</w:t>
      </w:r>
      <w:r w:rsidRPr="00BC1E1E">
        <w:rPr>
          <w:rFonts w:hint="eastAsia"/>
        </w:rPr>
        <w:cr/>
        <w:t>) ENGINE=InnoDB DEFAULT CHARSET=utf8 COMMENT='vm</w:t>
      </w:r>
      <w:r w:rsidRPr="00BC1E1E">
        <w:rPr>
          <w:rFonts w:hint="eastAsia"/>
        </w:rPr>
        <w:t>实时配置信息表</w:t>
      </w:r>
      <w:r w:rsidRPr="00BC1E1E">
        <w:rPr>
          <w:rFonts w:hint="eastAsia"/>
        </w:rPr>
        <w:t>'</w:t>
      </w:r>
      <w:r w:rsidRPr="00BC1E1E">
        <w:cr/>
      </w:r>
    </w:p>
    <w:p w:rsidR="00D93907" w:rsidRDefault="00D93907" w:rsidP="00D93907">
      <w:pPr>
        <w:pStyle w:val="2"/>
        <w:numPr>
          <w:ilvl w:val="0"/>
          <w:numId w:val="2"/>
        </w:numPr>
      </w:pPr>
      <w:r>
        <w:rPr>
          <w:rFonts w:hint="eastAsia"/>
        </w:rPr>
        <w:t>Image</w:t>
      </w:r>
      <w:r>
        <w:rPr>
          <w:rFonts w:hint="eastAsia"/>
        </w:rPr>
        <w:t>操作指引</w:t>
      </w:r>
    </w:p>
    <w:tbl>
      <w:tblPr>
        <w:tblW w:w="11696" w:type="dxa"/>
        <w:tblInd w:w="108" w:type="dxa"/>
        <w:tblLook w:val="04A0" w:firstRow="1" w:lastRow="0" w:firstColumn="1" w:lastColumn="0" w:noHBand="0" w:noVBand="1"/>
      </w:tblPr>
      <w:tblGrid>
        <w:gridCol w:w="11696"/>
      </w:tblGrid>
      <w:tr w:rsidR="00D93907" w:rsidRPr="00D93907" w:rsidTr="00D93907">
        <w:trPr>
          <w:trHeight w:val="390"/>
        </w:trPr>
        <w:tc>
          <w:tcPr>
            <w:tcW w:w="116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93907" w:rsidRPr="00D93907" w:rsidRDefault="00D93907" w:rsidP="00D93907">
            <w:pPr>
              <w:widowControl/>
              <w:rPr>
                <w:rFonts w:ascii="Calibri" w:eastAsia="宋体" w:hAnsi="Calibri" w:cs="宋体"/>
                <w:b/>
                <w:bCs/>
                <w:color w:val="000000"/>
                <w:kern w:val="0"/>
                <w:sz w:val="28"/>
                <w:szCs w:val="28"/>
              </w:rPr>
            </w:pPr>
            <w:r w:rsidRPr="00D93907">
              <w:rPr>
                <w:rFonts w:ascii="Calibri" w:eastAsia="宋体" w:hAnsi="Calibri" w:cs="宋体"/>
                <w:b/>
                <w:bCs/>
                <w:color w:val="000000"/>
                <w:kern w:val="0"/>
                <w:sz w:val="28"/>
                <w:szCs w:val="28"/>
              </w:rPr>
              <w:t>1</w:t>
            </w:r>
            <w:r w:rsidRPr="00D9390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8"/>
                <w:szCs w:val="28"/>
              </w:rPr>
              <w:t>安装</w:t>
            </w:r>
            <w:r w:rsidRPr="00D93907">
              <w:rPr>
                <w:rFonts w:ascii="Calibri" w:eastAsia="宋体" w:hAnsi="Calibri" w:cs="宋体"/>
                <w:b/>
                <w:bCs/>
                <w:color w:val="000000"/>
                <w:kern w:val="0"/>
                <w:sz w:val="28"/>
                <w:szCs w:val="28"/>
              </w:rPr>
              <w:t>Apache</w:t>
            </w:r>
            <w:r w:rsidRPr="00D9390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8"/>
                <w:szCs w:val="28"/>
              </w:rPr>
              <w:t>（</w:t>
            </w:r>
            <w:r w:rsidRPr="00D93907">
              <w:rPr>
                <w:rFonts w:ascii="Calibri" w:eastAsia="宋体" w:hAnsi="Calibri" w:cs="宋体"/>
                <w:b/>
                <w:bCs/>
                <w:color w:val="000000"/>
                <w:kern w:val="0"/>
                <w:sz w:val="28"/>
                <w:szCs w:val="28"/>
              </w:rPr>
              <w:t>httpd</w:t>
            </w:r>
            <w:r w:rsidRPr="00D9390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8"/>
                <w:szCs w:val="28"/>
              </w:rPr>
              <w:t>）</w:t>
            </w:r>
          </w:p>
        </w:tc>
      </w:tr>
      <w:tr w:rsidR="00D93907" w:rsidRPr="00D93907" w:rsidTr="00D93907">
        <w:trPr>
          <w:trHeight w:val="315"/>
        </w:trPr>
        <w:tc>
          <w:tcPr>
            <w:tcW w:w="116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93907" w:rsidRPr="00D93907" w:rsidRDefault="00D93907" w:rsidP="00D93907">
            <w:pPr>
              <w:widowControl/>
              <w:rPr>
                <w:rFonts w:ascii="Calibri" w:eastAsia="宋体" w:hAnsi="Calibri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D93907">
              <w:rPr>
                <w:rFonts w:ascii="Calibri" w:eastAsia="宋体" w:hAnsi="Calibri" w:cs="宋体"/>
                <w:b/>
                <w:bCs/>
                <w:color w:val="000000"/>
                <w:kern w:val="0"/>
                <w:sz w:val="24"/>
                <w:szCs w:val="24"/>
              </w:rPr>
              <w:t xml:space="preserve">1.1 </w:t>
            </w:r>
            <w:r w:rsidRPr="00D9390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安装</w:t>
            </w:r>
            <w:r w:rsidRPr="00D93907">
              <w:rPr>
                <w:rFonts w:ascii="Calibri" w:eastAsia="宋体" w:hAnsi="Calibri" w:cs="宋体"/>
                <w:b/>
                <w:bCs/>
                <w:color w:val="000000"/>
                <w:kern w:val="0"/>
                <w:sz w:val="24"/>
                <w:szCs w:val="24"/>
              </w:rPr>
              <w:t>httpd</w:t>
            </w:r>
          </w:p>
        </w:tc>
      </w:tr>
      <w:tr w:rsidR="00D93907" w:rsidRPr="00D93907" w:rsidTr="00D93907">
        <w:trPr>
          <w:trHeight w:val="285"/>
        </w:trPr>
        <w:tc>
          <w:tcPr>
            <w:tcW w:w="116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93907" w:rsidRPr="00D93907" w:rsidRDefault="00D93907" w:rsidP="00D93907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D9390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[root@image01 image]# yum install httpd</w:t>
            </w:r>
          </w:p>
        </w:tc>
      </w:tr>
      <w:tr w:rsidR="00D93907" w:rsidRPr="00D93907" w:rsidTr="00D93907">
        <w:trPr>
          <w:trHeight w:val="315"/>
        </w:trPr>
        <w:tc>
          <w:tcPr>
            <w:tcW w:w="116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93907" w:rsidRPr="00D93907" w:rsidRDefault="00D93907" w:rsidP="00D93907">
            <w:pPr>
              <w:widowControl/>
              <w:rPr>
                <w:rFonts w:ascii="Calibri" w:eastAsia="宋体" w:hAnsi="Calibri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D93907">
              <w:rPr>
                <w:rFonts w:ascii="Calibri" w:eastAsia="宋体" w:hAnsi="Calibri" w:cs="宋体"/>
                <w:b/>
                <w:bCs/>
                <w:color w:val="000000"/>
                <w:kern w:val="0"/>
                <w:sz w:val="24"/>
                <w:szCs w:val="24"/>
              </w:rPr>
              <w:t>1.2</w:t>
            </w:r>
            <w:r w:rsidRPr="00D9390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检查是否安装成功</w:t>
            </w:r>
          </w:p>
        </w:tc>
      </w:tr>
      <w:tr w:rsidR="00D93907" w:rsidRPr="00D93907" w:rsidTr="00D93907">
        <w:trPr>
          <w:trHeight w:val="285"/>
        </w:trPr>
        <w:tc>
          <w:tcPr>
            <w:tcW w:w="116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93907" w:rsidRPr="00D93907" w:rsidRDefault="00D93907" w:rsidP="00D93907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D9390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[root@image01 image]# rpm -qa |grep httpd</w:t>
            </w:r>
          </w:p>
        </w:tc>
      </w:tr>
      <w:tr w:rsidR="00D93907" w:rsidRPr="00D93907" w:rsidTr="00D93907">
        <w:trPr>
          <w:trHeight w:val="285"/>
        </w:trPr>
        <w:tc>
          <w:tcPr>
            <w:tcW w:w="116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93907" w:rsidRPr="00D93907" w:rsidRDefault="00D93907" w:rsidP="00D93907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D9390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httpd-tools-2.4.6-40.el7.centos.x86_64</w:t>
            </w:r>
          </w:p>
        </w:tc>
      </w:tr>
      <w:tr w:rsidR="00D93907" w:rsidRPr="00D93907" w:rsidTr="00D93907">
        <w:trPr>
          <w:trHeight w:val="285"/>
        </w:trPr>
        <w:tc>
          <w:tcPr>
            <w:tcW w:w="116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93907" w:rsidRPr="00D93907" w:rsidRDefault="00D93907" w:rsidP="00D93907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D9390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httpd-2.4.6-40.el7.centos.x86_64</w:t>
            </w:r>
          </w:p>
        </w:tc>
      </w:tr>
      <w:tr w:rsidR="00D93907" w:rsidRPr="00D93907" w:rsidTr="00D93907">
        <w:trPr>
          <w:trHeight w:val="315"/>
        </w:trPr>
        <w:tc>
          <w:tcPr>
            <w:tcW w:w="116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93907" w:rsidRPr="00D93907" w:rsidRDefault="00D93907" w:rsidP="00D93907">
            <w:pPr>
              <w:widowControl/>
              <w:rPr>
                <w:rFonts w:ascii="Calibri" w:eastAsia="宋体" w:hAnsi="Calibri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D93907">
              <w:rPr>
                <w:rFonts w:ascii="Calibri" w:eastAsia="宋体" w:hAnsi="Calibri" w:cs="宋体"/>
                <w:b/>
                <w:bCs/>
                <w:color w:val="000000"/>
                <w:kern w:val="0"/>
                <w:sz w:val="24"/>
                <w:szCs w:val="24"/>
              </w:rPr>
              <w:t>1.3</w:t>
            </w:r>
            <w:r w:rsidRPr="00D9390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将</w:t>
            </w:r>
            <w:r w:rsidRPr="00D93907">
              <w:rPr>
                <w:rFonts w:ascii="Calibri" w:eastAsia="宋体" w:hAnsi="Calibri" w:cs="宋体"/>
                <w:b/>
                <w:bCs/>
                <w:color w:val="000000"/>
                <w:kern w:val="0"/>
                <w:sz w:val="24"/>
                <w:szCs w:val="24"/>
              </w:rPr>
              <w:t>httpd</w:t>
            </w:r>
            <w:r w:rsidRPr="00D9390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配置为开机自启动</w:t>
            </w:r>
          </w:p>
        </w:tc>
      </w:tr>
      <w:tr w:rsidR="00D93907" w:rsidRPr="00D93907" w:rsidTr="00D93907">
        <w:trPr>
          <w:trHeight w:val="285"/>
        </w:trPr>
        <w:tc>
          <w:tcPr>
            <w:tcW w:w="116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93907" w:rsidRPr="00D93907" w:rsidRDefault="00D93907" w:rsidP="00D93907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D9390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[root@image01 image]# systemctl enable httpd.service</w:t>
            </w:r>
          </w:p>
        </w:tc>
      </w:tr>
      <w:tr w:rsidR="00D93907" w:rsidRPr="00D93907" w:rsidTr="00D93907">
        <w:trPr>
          <w:trHeight w:val="315"/>
        </w:trPr>
        <w:tc>
          <w:tcPr>
            <w:tcW w:w="116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93907" w:rsidRPr="00D93907" w:rsidRDefault="00D93907" w:rsidP="00D93907">
            <w:pPr>
              <w:widowControl/>
              <w:rPr>
                <w:rFonts w:ascii="Calibri" w:eastAsia="宋体" w:hAnsi="Calibri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D93907">
              <w:rPr>
                <w:rFonts w:ascii="Calibri" w:eastAsia="宋体" w:hAnsi="Calibri" w:cs="宋体"/>
                <w:b/>
                <w:bCs/>
                <w:color w:val="000000"/>
                <w:kern w:val="0"/>
                <w:sz w:val="24"/>
                <w:szCs w:val="24"/>
              </w:rPr>
              <w:t xml:space="preserve">1.4 </w:t>
            </w:r>
            <w:r w:rsidRPr="00D9390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启动</w:t>
            </w:r>
            <w:r w:rsidRPr="00D93907">
              <w:rPr>
                <w:rFonts w:ascii="Calibri" w:eastAsia="宋体" w:hAnsi="Calibri" w:cs="宋体"/>
                <w:b/>
                <w:bCs/>
                <w:color w:val="000000"/>
                <w:kern w:val="0"/>
                <w:sz w:val="24"/>
                <w:szCs w:val="24"/>
              </w:rPr>
              <w:t>httpd</w:t>
            </w:r>
          </w:p>
        </w:tc>
      </w:tr>
      <w:tr w:rsidR="00D93907" w:rsidRPr="00D93907" w:rsidTr="00D93907">
        <w:trPr>
          <w:trHeight w:val="285"/>
        </w:trPr>
        <w:tc>
          <w:tcPr>
            <w:tcW w:w="116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93907" w:rsidRPr="00D93907" w:rsidRDefault="00D93907" w:rsidP="00D93907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D93907">
              <w:rPr>
                <w:rFonts w:ascii="Calibri" w:eastAsia="宋体" w:hAnsi="Calibri" w:cs="宋体"/>
                <w:color w:val="000000"/>
                <w:kern w:val="0"/>
                <w:szCs w:val="21"/>
              </w:rPr>
              <w:lastRenderedPageBreak/>
              <w:t>[root@image01 image]# systemctl start httpd.service</w:t>
            </w:r>
          </w:p>
        </w:tc>
      </w:tr>
      <w:tr w:rsidR="00D93907" w:rsidRPr="00D93907" w:rsidTr="00D93907">
        <w:trPr>
          <w:trHeight w:val="315"/>
        </w:trPr>
        <w:tc>
          <w:tcPr>
            <w:tcW w:w="116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93907" w:rsidRPr="00D93907" w:rsidRDefault="00D93907" w:rsidP="00D93907">
            <w:pPr>
              <w:widowControl/>
              <w:rPr>
                <w:rFonts w:ascii="Calibri" w:eastAsia="宋体" w:hAnsi="Calibri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D93907">
              <w:rPr>
                <w:rFonts w:ascii="Calibri" w:eastAsia="宋体" w:hAnsi="Calibri" w:cs="宋体"/>
                <w:b/>
                <w:bCs/>
                <w:color w:val="000000"/>
                <w:kern w:val="0"/>
                <w:sz w:val="24"/>
                <w:szCs w:val="24"/>
              </w:rPr>
              <w:t xml:space="preserve">1.5 </w:t>
            </w:r>
            <w:r w:rsidRPr="00D9390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查看</w:t>
            </w:r>
            <w:r w:rsidRPr="00D93907">
              <w:rPr>
                <w:rFonts w:ascii="Calibri" w:eastAsia="宋体" w:hAnsi="Calibri" w:cs="宋体"/>
                <w:b/>
                <w:bCs/>
                <w:color w:val="000000"/>
                <w:kern w:val="0"/>
                <w:sz w:val="24"/>
                <w:szCs w:val="24"/>
              </w:rPr>
              <w:t>httpd</w:t>
            </w:r>
            <w:r w:rsidRPr="00D9390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状态</w:t>
            </w:r>
          </w:p>
        </w:tc>
      </w:tr>
      <w:tr w:rsidR="00D93907" w:rsidRPr="00D93907" w:rsidTr="00D93907">
        <w:trPr>
          <w:trHeight w:val="285"/>
        </w:trPr>
        <w:tc>
          <w:tcPr>
            <w:tcW w:w="116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93907" w:rsidRPr="00D93907" w:rsidRDefault="00D93907" w:rsidP="00D93907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D9390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[root@image01 image]# systemctl status httpd.service</w:t>
            </w:r>
          </w:p>
        </w:tc>
      </w:tr>
      <w:tr w:rsidR="00D93907" w:rsidRPr="00D93907" w:rsidTr="00D93907">
        <w:trPr>
          <w:trHeight w:val="285"/>
        </w:trPr>
        <w:tc>
          <w:tcPr>
            <w:tcW w:w="116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93907" w:rsidRPr="00D93907" w:rsidRDefault="00D93907" w:rsidP="00D93907">
            <w:pPr>
              <w:widowControl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D9390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（注：</w:t>
            </w:r>
            <w:r w:rsidRPr="00D9390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image02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与</w:t>
            </w:r>
            <w:r w:rsidRPr="00D9390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image01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操作相同）</w:t>
            </w:r>
          </w:p>
        </w:tc>
      </w:tr>
      <w:tr w:rsidR="00D93907" w:rsidRPr="00D93907" w:rsidTr="00D93907">
        <w:trPr>
          <w:trHeight w:val="285"/>
        </w:trPr>
        <w:tc>
          <w:tcPr>
            <w:tcW w:w="116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93907" w:rsidRPr="00D93907" w:rsidRDefault="00D93907" w:rsidP="00D93907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</w:p>
        </w:tc>
      </w:tr>
      <w:tr w:rsidR="00D93907" w:rsidRPr="00D93907" w:rsidTr="00D93907">
        <w:trPr>
          <w:trHeight w:val="390"/>
        </w:trPr>
        <w:tc>
          <w:tcPr>
            <w:tcW w:w="116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93907" w:rsidRPr="00D93907" w:rsidRDefault="00D93907" w:rsidP="00D93907">
            <w:pPr>
              <w:widowControl/>
              <w:rPr>
                <w:rFonts w:ascii="Calibri" w:eastAsia="宋体" w:hAnsi="Calibri" w:cs="宋体"/>
                <w:b/>
                <w:bCs/>
                <w:color w:val="000000"/>
                <w:kern w:val="0"/>
                <w:sz w:val="28"/>
                <w:szCs w:val="28"/>
              </w:rPr>
            </w:pPr>
            <w:r w:rsidRPr="00D93907">
              <w:rPr>
                <w:rFonts w:ascii="Calibri" w:eastAsia="宋体" w:hAnsi="Calibri" w:cs="宋体"/>
                <w:b/>
                <w:bCs/>
                <w:color w:val="000000"/>
                <w:kern w:val="0"/>
                <w:sz w:val="28"/>
                <w:szCs w:val="28"/>
              </w:rPr>
              <w:t>2 httpd</w:t>
            </w:r>
            <w:r w:rsidRPr="00D9390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8"/>
                <w:szCs w:val="28"/>
              </w:rPr>
              <w:t>配置</w:t>
            </w:r>
            <w:r w:rsidRPr="00D93907">
              <w:rPr>
                <w:rFonts w:ascii="Calibri" w:eastAsia="宋体" w:hAnsi="Calibri" w:cs="宋体"/>
                <w:b/>
                <w:bCs/>
                <w:color w:val="000000"/>
                <w:kern w:val="0"/>
                <w:sz w:val="28"/>
                <w:szCs w:val="28"/>
              </w:rPr>
              <w:t>web</w:t>
            </w:r>
            <w:r w:rsidRPr="00D9390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8"/>
                <w:szCs w:val="28"/>
              </w:rPr>
              <w:t>共享</w:t>
            </w:r>
          </w:p>
        </w:tc>
      </w:tr>
      <w:tr w:rsidR="00D93907" w:rsidRPr="00D93907" w:rsidTr="00D93907">
        <w:trPr>
          <w:trHeight w:val="285"/>
        </w:trPr>
        <w:tc>
          <w:tcPr>
            <w:tcW w:w="116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93907" w:rsidRPr="00D93907" w:rsidRDefault="00D93907" w:rsidP="00D93907">
            <w:pPr>
              <w:widowControl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D9390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共享文件夹（</w:t>
            </w:r>
            <w:r w:rsidRPr="00D9390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/app/image/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）。</w:t>
            </w:r>
          </w:p>
        </w:tc>
      </w:tr>
      <w:tr w:rsidR="00D93907" w:rsidRPr="00D93907" w:rsidTr="00D93907">
        <w:trPr>
          <w:trHeight w:val="315"/>
        </w:trPr>
        <w:tc>
          <w:tcPr>
            <w:tcW w:w="116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93907" w:rsidRPr="00D93907" w:rsidRDefault="00D93907" w:rsidP="00D93907">
            <w:pPr>
              <w:widowControl/>
              <w:rPr>
                <w:rFonts w:ascii="Calibri" w:eastAsia="宋体" w:hAnsi="Calibri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D93907">
              <w:rPr>
                <w:rFonts w:ascii="Calibri" w:eastAsia="宋体" w:hAnsi="Calibri" w:cs="宋体"/>
                <w:b/>
                <w:bCs/>
                <w:color w:val="000000"/>
                <w:kern w:val="0"/>
                <w:sz w:val="24"/>
                <w:szCs w:val="24"/>
              </w:rPr>
              <w:t xml:space="preserve">2.1 </w:t>
            </w:r>
            <w:r w:rsidRPr="00D9390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修改</w:t>
            </w:r>
            <w:r w:rsidRPr="00D93907">
              <w:rPr>
                <w:rFonts w:ascii="Calibri" w:eastAsia="宋体" w:hAnsi="Calibri" w:cs="宋体"/>
                <w:b/>
                <w:bCs/>
                <w:color w:val="000000"/>
                <w:kern w:val="0"/>
                <w:sz w:val="24"/>
                <w:szCs w:val="24"/>
              </w:rPr>
              <w:t>httpd</w:t>
            </w:r>
            <w:r w:rsidRPr="00D9390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配置文件</w:t>
            </w:r>
            <w:r w:rsidRPr="00D93907">
              <w:rPr>
                <w:rFonts w:ascii="Calibri" w:eastAsia="宋体" w:hAnsi="Calibri" w:cs="宋体"/>
                <w:b/>
                <w:bCs/>
                <w:color w:val="000000"/>
                <w:kern w:val="0"/>
                <w:sz w:val="24"/>
                <w:szCs w:val="24"/>
              </w:rPr>
              <w:t>httpd.conf</w:t>
            </w:r>
          </w:p>
        </w:tc>
      </w:tr>
      <w:tr w:rsidR="00D93907" w:rsidRPr="00D93907" w:rsidTr="00D93907">
        <w:trPr>
          <w:trHeight w:val="285"/>
        </w:trPr>
        <w:tc>
          <w:tcPr>
            <w:tcW w:w="116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93907" w:rsidRPr="00D93907" w:rsidRDefault="00D93907" w:rsidP="00D93907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D9390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[root@image01 image]# vim /etc/httpd/conf/httpd.conf</w:t>
            </w:r>
          </w:p>
        </w:tc>
      </w:tr>
      <w:tr w:rsidR="00D93907" w:rsidRPr="00D93907" w:rsidTr="00D93907">
        <w:trPr>
          <w:trHeight w:val="285"/>
        </w:trPr>
        <w:tc>
          <w:tcPr>
            <w:tcW w:w="116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93907" w:rsidRPr="00D93907" w:rsidRDefault="00D93907" w:rsidP="00D93907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D9390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# 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配置文件中修改的部分如下，找到相应位置进行修改即可</w:t>
            </w:r>
          </w:p>
        </w:tc>
      </w:tr>
      <w:tr w:rsidR="00D93907" w:rsidRPr="00D93907" w:rsidTr="00D93907">
        <w:trPr>
          <w:trHeight w:val="285"/>
        </w:trPr>
        <w:tc>
          <w:tcPr>
            <w:tcW w:w="116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93907" w:rsidRPr="00D93907" w:rsidRDefault="00D93907" w:rsidP="00D93907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D9390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# 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服务所在目录</w:t>
            </w:r>
          </w:p>
        </w:tc>
      </w:tr>
      <w:tr w:rsidR="00D93907" w:rsidRPr="00D93907" w:rsidTr="00D93907">
        <w:trPr>
          <w:trHeight w:val="285"/>
        </w:trPr>
        <w:tc>
          <w:tcPr>
            <w:tcW w:w="116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93907" w:rsidRPr="00D93907" w:rsidRDefault="00D93907" w:rsidP="00D93907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D9390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ServerRoot "/etc/httpd"</w:t>
            </w:r>
          </w:p>
        </w:tc>
      </w:tr>
      <w:tr w:rsidR="00D93907" w:rsidRPr="00D93907" w:rsidTr="00D93907">
        <w:trPr>
          <w:trHeight w:val="285"/>
        </w:trPr>
        <w:tc>
          <w:tcPr>
            <w:tcW w:w="116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93907" w:rsidRPr="00D93907" w:rsidRDefault="00D93907" w:rsidP="00D93907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D9390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# 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监听端口</w:t>
            </w:r>
          </w:p>
        </w:tc>
      </w:tr>
      <w:tr w:rsidR="00D93907" w:rsidRPr="00D93907" w:rsidTr="00D93907">
        <w:trPr>
          <w:trHeight w:val="285"/>
        </w:trPr>
        <w:tc>
          <w:tcPr>
            <w:tcW w:w="116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93907" w:rsidRPr="00D93907" w:rsidRDefault="00D93907" w:rsidP="00D93907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D9390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Listen 10.202.66.27:80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（此处的</w:t>
            </w:r>
            <w:r w:rsidRPr="00D9390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ip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请相应替换成当前</w:t>
            </w:r>
            <w:r w:rsidRPr="00D9390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vm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的</w:t>
            </w:r>
            <w:r w:rsidRPr="00D9390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ip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）</w:t>
            </w:r>
          </w:p>
        </w:tc>
      </w:tr>
      <w:tr w:rsidR="00D93907" w:rsidRPr="00D93907" w:rsidTr="00D93907">
        <w:trPr>
          <w:trHeight w:val="285"/>
        </w:trPr>
        <w:tc>
          <w:tcPr>
            <w:tcW w:w="116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93907" w:rsidRPr="00D93907" w:rsidRDefault="00D93907" w:rsidP="00D93907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D9390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# 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服务名</w:t>
            </w:r>
          </w:p>
        </w:tc>
      </w:tr>
      <w:tr w:rsidR="00D93907" w:rsidRPr="00D93907" w:rsidTr="00D93907">
        <w:trPr>
          <w:trHeight w:val="285"/>
        </w:trPr>
        <w:tc>
          <w:tcPr>
            <w:tcW w:w="116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93907" w:rsidRPr="00D93907" w:rsidRDefault="00D93907" w:rsidP="00D93907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D9390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ServerName localhost:80</w:t>
            </w:r>
          </w:p>
        </w:tc>
      </w:tr>
      <w:tr w:rsidR="00D93907" w:rsidRPr="00D93907" w:rsidTr="00D93907">
        <w:trPr>
          <w:trHeight w:val="285"/>
        </w:trPr>
        <w:tc>
          <w:tcPr>
            <w:tcW w:w="116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93907" w:rsidRPr="00D93907" w:rsidRDefault="00D93907" w:rsidP="00D93907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D9390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# 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共享文件所在目录</w:t>
            </w:r>
          </w:p>
        </w:tc>
      </w:tr>
      <w:tr w:rsidR="00D93907" w:rsidRPr="00D93907" w:rsidTr="00D93907">
        <w:trPr>
          <w:trHeight w:val="285"/>
        </w:trPr>
        <w:tc>
          <w:tcPr>
            <w:tcW w:w="116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93907" w:rsidRPr="00D93907" w:rsidRDefault="00D93907" w:rsidP="00D93907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D9390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DocumentRoot "/app/image"</w:t>
            </w:r>
          </w:p>
        </w:tc>
      </w:tr>
      <w:tr w:rsidR="00D93907" w:rsidRPr="00D93907" w:rsidTr="00D93907">
        <w:trPr>
          <w:trHeight w:val="285"/>
        </w:trPr>
        <w:tc>
          <w:tcPr>
            <w:tcW w:w="116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93907" w:rsidRPr="00D93907" w:rsidRDefault="00D93907" w:rsidP="00D93907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D9390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# 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共享文件目录的相应配置</w:t>
            </w:r>
          </w:p>
        </w:tc>
      </w:tr>
      <w:tr w:rsidR="00D93907" w:rsidRPr="00D93907" w:rsidTr="00D93907">
        <w:trPr>
          <w:trHeight w:val="285"/>
        </w:trPr>
        <w:tc>
          <w:tcPr>
            <w:tcW w:w="116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93907" w:rsidRPr="00D93907" w:rsidRDefault="00D93907" w:rsidP="00D93907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D9390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&lt;Directory "/app/image/"&gt;</w:t>
            </w:r>
          </w:p>
        </w:tc>
      </w:tr>
      <w:tr w:rsidR="00D93907" w:rsidRPr="00D93907" w:rsidTr="00D93907">
        <w:trPr>
          <w:trHeight w:val="285"/>
        </w:trPr>
        <w:tc>
          <w:tcPr>
            <w:tcW w:w="116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93907" w:rsidRPr="00D93907" w:rsidRDefault="00D93907" w:rsidP="00D93907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D9390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    Options Indexes</w:t>
            </w:r>
          </w:p>
        </w:tc>
      </w:tr>
      <w:tr w:rsidR="00D93907" w:rsidRPr="00D93907" w:rsidTr="00D93907">
        <w:trPr>
          <w:trHeight w:val="285"/>
        </w:trPr>
        <w:tc>
          <w:tcPr>
            <w:tcW w:w="116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93907" w:rsidRPr="00D93907" w:rsidRDefault="00D93907" w:rsidP="00D93907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D9390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    Require all granted</w:t>
            </w:r>
          </w:p>
        </w:tc>
      </w:tr>
      <w:tr w:rsidR="00D93907" w:rsidRPr="00D93907" w:rsidTr="00D93907">
        <w:trPr>
          <w:trHeight w:val="285"/>
        </w:trPr>
        <w:tc>
          <w:tcPr>
            <w:tcW w:w="116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93907" w:rsidRPr="00D93907" w:rsidRDefault="00D93907" w:rsidP="00D93907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D9390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    #Deny From all</w:t>
            </w:r>
          </w:p>
        </w:tc>
      </w:tr>
      <w:tr w:rsidR="00D93907" w:rsidRPr="00D93907" w:rsidTr="00D93907">
        <w:trPr>
          <w:trHeight w:val="285"/>
        </w:trPr>
        <w:tc>
          <w:tcPr>
            <w:tcW w:w="116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93907" w:rsidRPr="00D93907" w:rsidRDefault="00D93907" w:rsidP="00D93907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D9390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&lt;/Directory&gt;</w:t>
            </w:r>
          </w:p>
        </w:tc>
      </w:tr>
      <w:tr w:rsidR="00D93907" w:rsidRPr="00D93907" w:rsidTr="00D93907">
        <w:trPr>
          <w:trHeight w:val="315"/>
        </w:trPr>
        <w:tc>
          <w:tcPr>
            <w:tcW w:w="116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93907" w:rsidRPr="00D93907" w:rsidRDefault="00D93907" w:rsidP="00D93907">
            <w:pPr>
              <w:widowControl/>
              <w:rPr>
                <w:rFonts w:ascii="Calibri" w:eastAsia="宋体" w:hAnsi="Calibri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D93907">
              <w:rPr>
                <w:rFonts w:ascii="Calibri" w:eastAsia="宋体" w:hAnsi="Calibri" w:cs="宋体"/>
                <w:b/>
                <w:bCs/>
                <w:color w:val="000000"/>
                <w:kern w:val="0"/>
                <w:sz w:val="24"/>
                <w:szCs w:val="24"/>
              </w:rPr>
              <w:t xml:space="preserve">2.2 </w:t>
            </w:r>
            <w:r w:rsidRPr="00D9390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重启</w:t>
            </w:r>
            <w:r w:rsidRPr="00D93907">
              <w:rPr>
                <w:rFonts w:ascii="Calibri" w:eastAsia="宋体" w:hAnsi="Calibri" w:cs="宋体"/>
                <w:b/>
                <w:bCs/>
                <w:color w:val="000000"/>
                <w:kern w:val="0"/>
                <w:sz w:val="24"/>
                <w:szCs w:val="24"/>
              </w:rPr>
              <w:t>httpd</w:t>
            </w:r>
            <w:r w:rsidRPr="00D9390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服务</w:t>
            </w:r>
          </w:p>
        </w:tc>
      </w:tr>
      <w:tr w:rsidR="00D93907" w:rsidRPr="00D93907" w:rsidTr="00D93907">
        <w:trPr>
          <w:trHeight w:val="285"/>
        </w:trPr>
        <w:tc>
          <w:tcPr>
            <w:tcW w:w="116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93907" w:rsidRPr="00D93907" w:rsidRDefault="00D93907" w:rsidP="00D93907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D9390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[root@image01 image]# systemctl restart httpd.service</w:t>
            </w:r>
          </w:p>
        </w:tc>
      </w:tr>
      <w:tr w:rsidR="00D93907" w:rsidRPr="00D93907" w:rsidTr="00D93907">
        <w:trPr>
          <w:trHeight w:val="285"/>
        </w:trPr>
        <w:tc>
          <w:tcPr>
            <w:tcW w:w="116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93907" w:rsidRPr="00D93907" w:rsidRDefault="00D93907" w:rsidP="00D93907">
            <w:pPr>
              <w:widowControl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D9390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（注：</w:t>
            </w:r>
            <w:r w:rsidRPr="00D9390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image2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与</w:t>
            </w:r>
            <w:r w:rsidRPr="00D9390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image1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操作相同）</w:t>
            </w:r>
          </w:p>
        </w:tc>
      </w:tr>
    </w:tbl>
    <w:p w:rsidR="00D93907" w:rsidRDefault="00D93907" w:rsidP="00D93907">
      <w:pPr>
        <w:pStyle w:val="2"/>
        <w:numPr>
          <w:ilvl w:val="0"/>
          <w:numId w:val="2"/>
        </w:numPr>
      </w:pPr>
      <w:r>
        <w:rPr>
          <w:rFonts w:hint="eastAsia"/>
        </w:rPr>
        <w:t>Cache</w:t>
      </w:r>
      <w:r>
        <w:rPr>
          <w:rFonts w:hint="eastAsia"/>
        </w:rPr>
        <w:t>操作指引</w:t>
      </w:r>
    </w:p>
    <w:tbl>
      <w:tblPr>
        <w:tblW w:w="9516" w:type="dxa"/>
        <w:tblInd w:w="108" w:type="dxa"/>
        <w:tblLook w:val="04A0" w:firstRow="1" w:lastRow="0" w:firstColumn="1" w:lastColumn="0" w:noHBand="0" w:noVBand="1"/>
      </w:tblPr>
      <w:tblGrid>
        <w:gridCol w:w="9516"/>
      </w:tblGrid>
      <w:tr w:rsidR="00D93907" w:rsidRPr="00D93907" w:rsidTr="00D93907">
        <w:trPr>
          <w:trHeight w:val="270"/>
        </w:trPr>
        <w:tc>
          <w:tcPr>
            <w:tcW w:w="95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93907" w:rsidRPr="00D93907" w:rsidRDefault="00D93907" w:rsidP="00D9390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ache的技术方案采用squid标准代理方式。</w:t>
            </w:r>
          </w:p>
        </w:tc>
      </w:tr>
      <w:tr w:rsidR="00D93907" w:rsidRPr="00D93907" w:rsidTr="00D93907">
        <w:trPr>
          <w:trHeight w:val="270"/>
        </w:trPr>
        <w:tc>
          <w:tcPr>
            <w:tcW w:w="95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93907" w:rsidRPr="00D93907" w:rsidRDefault="00D93907" w:rsidP="00D9390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D93907" w:rsidRPr="00D93907" w:rsidTr="00D93907">
        <w:trPr>
          <w:trHeight w:val="270"/>
        </w:trPr>
        <w:tc>
          <w:tcPr>
            <w:tcW w:w="95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93907" w:rsidRPr="00D93907" w:rsidRDefault="00D93907" w:rsidP="00D9390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D93907" w:rsidRPr="00D93907" w:rsidTr="00D93907">
        <w:trPr>
          <w:trHeight w:val="270"/>
        </w:trPr>
        <w:tc>
          <w:tcPr>
            <w:tcW w:w="95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93907" w:rsidRPr="00D93907" w:rsidRDefault="00D93907" w:rsidP="00D9390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magecache01\imagecache02都执行如下操作</w:t>
            </w:r>
          </w:p>
        </w:tc>
      </w:tr>
      <w:tr w:rsidR="00D93907" w:rsidRPr="00D93907" w:rsidTr="00D93907">
        <w:trPr>
          <w:trHeight w:val="540"/>
        </w:trPr>
        <w:tc>
          <w:tcPr>
            <w:tcW w:w="95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D93907" w:rsidRPr="00D93907" w:rsidRDefault="00D93907" w:rsidP="00D9390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、安装squid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#yum install squid</w:t>
            </w:r>
          </w:p>
        </w:tc>
      </w:tr>
      <w:tr w:rsidR="00D93907" w:rsidRPr="00D93907" w:rsidTr="00D93907">
        <w:trPr>
          <w:trHeight w:val="5400"/>
        </w:trPr>
        <w:tc>
          <w:tcPr>
            <w:tcW w:w="95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D93907" w:rsidRPr="00D93907" w:rsidRDefault="00D93907" w:rsidP="00D9390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2、配置squid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#mkdir /app/squid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#chown squid.squid /app/squid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#vim /etc/squid/squid.conf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修改本机监听端口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http_port 3128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允许所有客户端可以访问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http_access allow all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配置Cache目录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cache_dir ufs /app/squid/ 204800 16 256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# Set cache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cache_mem 1024 MB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cache_swap_low 90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cache_swap_high 97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minimum_object_size 0 KB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maximum_object_size 50 GB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refresh_pattern    .                                            129600 100% 129600 reload-into-ims</w:t>
            </w:r>
          </w:p>
        </w:tc>
      </w:tr>
      <w:tr w:rsidR="00D93907" w:rsidRPr="00D93907" w:rsidTr="00D93907">
        <w:trPr>
          <w:trHeight w:val="810"/>
        </w:trPr>
        <w:tc>
          <w:tcPr>
            <w:tcW w:w="95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D93907" w:rsidRPr="00D93907" w:rsidRDefault="00D93907" w:rsidP="00D9390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、配置/etc/hosts（初始步骤已完成该操作，可略过）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#vim /etc/hosts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10.202.66.30 imagecache01</w:t>
            </w:r>
          </w:p>
        </w:tc>
      </w:tr>
      <w:tr w:rsidR="00D93907" w:rsidRPr="00D93907" w:rsidTr="00D93907">
        <w:trPr>
          <w:trHeight w:val="540"/>
        </w:trPr>
        <w:tc>
          <w:tcPr>
            <w:tcW w:w="95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D93907" w:rsidRPr="00D93907" w:rsidRDefault="00D93907" w:rsidP="00D9390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、检查配置是否正常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#squid -k parse</w:t>
            </w:r>
          </w:p>
        </w:tc>
      </w:tr>
      <w:tr w:rsidR="00D93907" w:rsidRPr="00D93907" w:rsidTr="00D93907">
        <w:trPr>
          <w:trHeight w:val="540"/>
        </w:trPr>
        <w:tc>
          <w:tcPr>
            <w:tcW w:w="95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D93907" w:rsidRPr="00D93907" w:rsidRDefault="00D93907" w:rsidP="00D9390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、初始化squid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#squid -z</w:t>
            </w:r>
          </w:p>
        </w:tc>
      </w:tr>
      <w:tr w:rsidR="00D93907" w:rsidRPr="00D93907" w:rsidTr="00D93907">
        <w:trPr>
          <w:trHeight w:val="810"/>
        </w:trPr>
        <w:tc>
          <w:tcPr>
            <w:tcW w:w="95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D93907" w:rsidRPr="00D93907" w:rsidRDefault="00D93907" w:rsidP="00D9390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、配置开机启动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#chkconfig squid on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#service squid start</w:t>
            </w:r>
          </w:p>
        </w:tc>
      </w:tr>
      <w:tr w:rsidR="00D93907" w:rsidRPr="00D93907" w:rsidTr="00D93907">
        <w:trPr>
          <w:trHeight w:val="2970"/>
        </w:trPr>
        <w:tc>
          <w:tcPr>
            <w:tcW w:w="95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D93907" w:rsidRPr="00D93907" w:rsidRDefault="00D93907" w:rsidP="00D9390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、测试Squid是否生效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A：登陆一台HOST，执行以下操作（先配置好环境变量）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proxy_address="http://imagecache01-IP:3128"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export http_proxy="${proxy_address}"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export https_proxy="${proxy_address}"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export ftp_proxy="${proxy_address}"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B：在HOST上执行以下操作，下载镜像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wget http://image01-IP/centos7.2_jboss/centos7.2_jboss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C：在imagecache01-IP上执行以下操作，检查镜像是否被Cache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df -h /app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如果占用的大小为centos7.2_jboss的大小，说明已经被缓存。imagecache01生效。</w:t>
            </w:r>
          </w:p>
        </w:tc>
      </w:tr>
    </w:tbl>
    <w:p w:rsidR="00D93907" w:rsidRDefault="00D93907" w:rsidP="00D93907">
      <w:pPr>
        <w:pStyle w:val="2"/>
        <w:numPr>
          <w:ilvl w:val="0"/>
          <w:numId w:val="2"/>
        </w:numPr>
      </w:pPr>
      <w:r>
        <w:rPr>
          <w:rFonts w:hint="eastAsia"/>
        </w:rPr>
        <w:lastRenderedPageBreak/>
        <w:t>镜像管理机操作指引</w:t>
      </w:r>
    </w:p>
    <w:tbl>
      <w:tblPr>
        <w:tblW w:w="11816" w:type="dxa"/>
        <w:tblInd w:w="108" w:type="dxa"/>
        <w:tblLook w:val="04A0" w:firstRow="1" w:lastRow="0" w:firstColumn="1" w:lastColumn="0" w:noHBand="0" w:noVBand="1"/>
      </w:tblPr>
      <w:tblGrid>
        <w:gridCol w:w="11816"/>
      </w:tblGrid>
      <w:tr w:rsidR="00D93907" w:rsidRPr="00D93907" w:rsidTr="00D93907">
        <w:trPr>
          <w:trHeight w:val="270"/>
        </w:trPr>
        <w:tc>
          <w:tcPr>
            <w:tcW w:w="118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93907" w:rsidRPr="00D93907" w:rsidRDefault="00D93907" w:rsidP="00D9390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HOST标准化配置:参考HOST标准化配置手册（简单做法，利用平台的host添加功能直接加上去后踢出来）</w:t>
            </w:r>
          </w:p>
        </w:tc>
      </w:tr>
      <w:tr w:rsidR="00D93907" w:rsidRPr="00D93907" w:rsidTr="00D93907">
        <w:trPr>
          <w:trHeight w:val="8190"/>
        </w:trPr>
        <w:tc>
          <w:tcPr>
            <w:tcW w:w="118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D93907" w:rsidRPr="00D93907" w:rsidRDefault="00D93907" w:rsidP="00D93907">
            <w:pPr>
              <w:widowControl/>
              <w:spacing w:after="240"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.将以下脚本文件拷贝至/root下并命名为vm_create.sh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#!/bin/sh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#入参获取vm名称和磁盘文件路径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dir=$1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vmname=$2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ostype=$3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#设置vm的网卡信息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vmvlan=br_bond0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#拷贝原始xml文件至当前目录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cd $dir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echo &gt; diskfile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if [ $ostype = "linux" ];then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cp /root/orginal_linux.xml $vmname.xml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else 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cp /root/orginal_windows.xml $vmname.xml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fi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#修改系统盘名称并写入disk文件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cd $dir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cat &lt;&lt; EOF &gt;&gt; diskfile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&lt;disk type='file' device='disk'&gt;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&lt;driver name='qemu' type='qcow2'/&gt;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&lt;source file='$dir/$vmname'/&gt;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&lt;target dev='vda' bus='virtio'/&gt;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&lt;/disk&gt;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EOF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disktag=(vdb vdc vdd vde vdf vdg vdh vdi vdj)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#修改数据盘名称并写入disk文件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i=0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m=2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for n in `ls $dir|grep $vmname|grep disk`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do 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cat &lt;&lt; EOF &gt;&gt; diskfile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 xml:space="preserve">        &lt;disk type='file' device='disk'&gt;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         &lt;driver name='qemu' type='qcow2'/&gt;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     &lt;source file='$dir/${vmname}_disk$m'/&gt;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     &lt;target dev='${disktag[$i]}' bus='virtio'/&gt;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&lt;/disk&gt;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EOF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let i+=1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let m+=1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done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#将disk文件添加到vm的xml文件中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sed -i '/&lt;devices&gt;/r diskfile' $vmname.xml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#修改xml中vm名称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sed -i "s/orginal/$vmname/g" $vmname.xml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#create vm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virsh define $vmname.xml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#remove temfile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rm -rf $vmname.xml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rm -rf diskfile</w:t>
            </w:r>
          </w:p>
        </w:tc>
      </w:tr>
      <w:tr w:rsidR="00D93907" w:rsidRPr="00D93907" w:rsidTr="00D93907">
        <w:trPr>
          <w:trHeight w:val="8190"/>
        </w:trPr>
        <w:tc>
          <w:tcPr>
            <w:tcW w:w="118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D93907" w:rsidRPr="00D93907" w:rsidRDefault="00D93907" w:rsidP="00D9390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3.将以下文件拷贝至/root目录并重命名为orginal_linux.xml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&lt;?xml version='1.0' encoding='utf-8'?&gt;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&lt;domain type='kvm'&gt;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&lt;!-- generated by virt-v2v 1.32.7rhel=7,release=3.el7.centos,libvirt --&gt;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&lt;name&gt;orginal&lt;/name&gt;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&lt;memory unit='KiB'&gt;4194304&lt;/memory&gt;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&lt;currentMemory unit='KiB'&gt;4194304&lt;/currentMemory&gt;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&lt;vcpu placement='static' current='2'&gt;16&lt;/vcpu&gt;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&lt;os&gt;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&lt;type arch='x86_64'&gt;hvm&lt;/type&gt;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 &lt;bootmenu enable='yes'/&gt;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&lt;/os&gt;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&lt;features&gt;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&lt;acpi/&gt;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&lt;apic/&gt;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&lt;pae/&gt;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&lt;/features&gt;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&lt;clock offset='localtime'/&gt;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&lt;on_poweroff&gt;destroy&lt;/on_poweroff&gt;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&lt;on_reboot&gt;restart&lt;/on_reboot&gt;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&lt;on_crash&gt;restart&lt;/on_crash&gt;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&lt;devices&gt;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&lt;interface type='bridge'&gt;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&lt;source bridge='brvlan187'/&gt;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&lt;model type='virtio'/&gt;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&lt;/interface&gt;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&lt;video&gt;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&lt;model type='qxl' ram='65536' heads='1'/&gt;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&lt;/video&gt;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&lt;channel type='unix'&gt;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  &lt;target type='virtio' name='org.qemu.guest_agent.0'/&gt;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&lt;/channel&gt;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&lt;graphics type='vnc' port='-1' autoport='yes' listen='0.0.0.0'&gt;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  &lt;listen type='address' address='0.0.0.0'/&gt;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&lt;/graphics&gt;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&lt;input type='tablet' bus='usb'/&gt;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&lt;input type='mouse' bus='ps2'/&gt;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  &lt;console type='pty'/&gt;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 xml:space="preserve">  &lt;/devices&gt;</w:t>
            </w:r>
            <w:r w:rsidRPr="00D939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br/>
              <w:t>&lt;/domain&gt;</w:t>
            </w:r>
          </w:p>
        </w:tc>
      </w:tr>
    </w:tbl>
    <w:p w:rsidR="00CE2BC1" w:rsidRPr="00D93907" w:rsidRDefault="00CE2BC1" w:rsidP="00D93907"/>
    <w:sectPr w:rsidR="00CE2BC1" w:rsidRPr="00D9390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02D90" w:rsidRDefault="00802D90" w:rsidP="002B2605">
      <w:r>
        <w:separator/>
      </w:r>
    </w:p>
  </w:endnote>
  <w:endnote w:type="continuationSeparator" w:id="0">
    <w:p w:rsidR="00802D90" w:rsidRDefault="00802D90" w:rsidP="002B260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02D90" w:rsidRDefault="00802D90" w:rsidP="002B2605">
      <w:r>
        <w:separator/>
      </w:r>
    </w:p>
  </w:footnote>
  <w:footnote w:type="continuationSeparator" w:id="0">
    <w:p w:rsidR="00802D90" w:rsidRDefault="00802D90" w:rsidP="002B260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7C2DBC"/>
    <w:multiLevelType w:val="hybridMultilevel"/>
    <w:tmpl w:val="E05EF8F2"/>
    <w:lvl w:ilvl="0" w:tplc="B0F2A002">
      <w:start w:val="1"/>
      <w:numFmt w:val="decimal"/>
      <w:lvlText w:val="3.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51D5748"/>
    <w:multiLevelType w:val="hybridMultilevel"/>
    <w:tmpl w:val="3F7E5470"/>
    <w:lvl w:ilvl="0" w:tplc="A0C65D64">
      <w:start w:val="1"/>
      <w:numFmt w:val="decimal"/>
      <w:lvlText w:val="3.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6AF2465"/>
    <w:multiLevelType w:val="hybridMultilevel"/>
    <w:tmpl w:val="3BF6CD88"/>
    <w:lvl w:ilvl="0" w:tplc="577C843A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A260789"/>
    <w:multiLevelType w:val="hybridMultilevel"/>
    <w:tmpl w:val="75B2C882"/>
    <w:lvl w:ilvl="0" w:tplc="C30AE710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D8849B7"/>
    <w:multiLevelType w:val="hybridMultilevel"/>
    <w:tmpl w:val="F9141D14"/>
    <w:lvl w:ilvl="0" w:tplc="373C62FC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38A58FD"/>
    <w:multiLevelType w:val="hybridMultilevel"/>
    <w:tmpl w:val="EB129F4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5DF33FA"/>
    <w:multiLevelType w:val="multilevel"/>
    <w:tmpl w:val="15DF33FA"/>
    <w:lvl w:ilvl="0">
      <w:start w:val="1"/>
      <w:numFmt w:val="decimal"/>
      <w:lvlText w:val="%1"/>
      <w:lvlJc w:val="left"/>
      <w:pPr>
        <w:tabs>
          <w:tab w:val="num" w:pos="0"/>
        </w:tabs>
        <w:ind w:left="720" w:hanging="720"/>
      </w:pPr>
    </w:lvl>
    <w:lvl w:ilvl="1">
      <w:start w:val="1"/>
      <w:numFmt w:val="decimal"/>
      <w:lvlText w:val="%1.%2"/>
      <w:lvlJc w:val="left"/>
      <w:pPr>
        <w:tabs>
          <w:tab w:val="num" w:pos="0"/>
        </w:tabs>
        <w:ind w:left="720" w:hanging="720"/>
      </w:p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1429" w:hanging="720"/>
      </w:pPr>
    </w:lvl>
    <w:lvl w:ilvl="3">
      <w:start w:val="1"/>
      <w:numFmt w:val="lowerLetter"/>
      <w:lvlText w:val="%4."/>
      <w:lvlJc w:val="right"/>
      <w:pPr>
        <w:tabs>
          <w:tab w:val="num" w:pos="1080"/>
        </w:tabs>
        <w:ind w:left="1080" w:hanging="360"/>
      </w:pPr>
    </w:lvl>
    <w:lvl w:ilvl="4">
      <w:start w:val="1"/>
      <w:numFmt w:val="decimal"/>
      <w:lvlText w:val="(%5)"/>
      <w:lvlJc w:val="left"/>
      <w:pPr>
        <w:tabs>
          <w:tab w:val="num" w:pos="0"/>
        </w:tabs>
        <w:ind w:left="3600" w:hanging="720"/>
      </w:pPr>
    </w:lvl>
    <w:lvl w:ilvl="5">
      <w:start w:val="1"/>
      <w:numFmt w:val="lowerLetter"/>
      <w:lvlText w:val="(%6)"/>
      <w:lvlJc w:val="left"/>
      <w:pPr>
        <w:tabs>
          <w:tab w:val="num" w:pos="0"/>
        </w:tabs>
        <w:ind w:left="4320" w:hanging="720"/>
      </w:pPr>
    </w:lvl>
    <w:lvl w:ilvl="6">
      <w:start w:val="1"/>
      <w:numFmt w:val="lowerRoman"/>
      <w:lvlText w:val="(%7)"/>
      <w:lvlJc w:val="left"/>
      <w:pPr>
        <w:tabs>
          <w:tab w:val="num" w:pos="0"/>
        </w:tabs>
        <w:ind w:left="5040" w:hanging="720"/>
      </w:pPr>
    </w:lvl>
    <w:lvl w:ilvl="7">
      <w:start w:val="1"/>
      <w:numFmt w:val="lowerLetter"/>
      <w:lvlText w:val="(%8)"/>
      <w:lvlJc w:val="left"/>
      <w:pPr>
        <w:tabs>
          <w:tab w:val="num" w:pos="0"/>
        </w:tabs>
        <w:ind w:left="5760" w:hanging="720"/>
      </w:pPr>
    </w:lvl>
    <w:lvl w:ilvl="8">
      <w:start w:val="1"/>
      <w:numFmt w:val="lowerRoman"/>
      <w:lvlText w:val="(%9)"/>
      <w:lvlJc w:val="left"/>
      <w:pPr>
        <w:tabs>
          <w:tab w:val="num" w:pos="0"/>
        </w:tabs>
        <w:ind w:left="6480" w:hanging="720"/>
      </w:pPr>
    </w:lvl>
  </w:abstractNum>
  <w:abstractNum w:abstractNumId="7">
    <w:nsid w:val="20A80549"/>
    <w:multiLevelType w:val="hybridMultilevel"/>
    <w:tmpl w:val="CA329D60"/>
    <w:lvl w:ilvl="0" w:tplc="F8BCE2CA">
      <w:start w:val="1"/>
      <w:numFmt w:val="chineseCountingThousand"/>
      <w:lvlText w:val="%1、"/>
      <w:lvlJc w:val="left"/>
      <w:pPr>
        <w:ind w:left="420" w:hanging="420"/>
      </w:pPr>
      <w:rPr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80620D5"/>
    <w:multiLevelType w:val="hybridMultilevel"/>
    <w:tmpl w:val="079C62A2"/>
    <w:lvl w:ilvl="0" w:tplc="B8A2CB2C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C72558A"/>
    <w:multiLevelType w:val="hybridMultilevel"/>
    <w:tmpl w:val="CF826AB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22F63A9"/>
    <w:multiLevelType w:val="hybridMultilevel"/>
    <w:tmpl w:val="6562FE0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455041D9"/>
    <w:multiLevelType w:val="hybridMultilevel"/>
    <w:tmpl w:val="82C6464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483B3D6B"/>
    <w:multiLevelType w:val="hybridMultilevel"/>
    <w:tmpl w:val="1248CF76"/>
    <w:lvl w:ilvl="0" w:tplc="1D768372">
      <w:start w:val="1"/>
      <w:numFmt w:val="decimal"/>
      <w:lvlText w:val="2.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B4F603E"/>
    <w:multiLevelType w:val="hybridMultilevel"/>
    <w:tmpl w:val="465ED1D2"/>
    <w:lvl w:ilvl="0" w:tplc="6D12AE96">
      <w:start w:val="1"/>
      <w:numFmt w:val="decimal"/>
      <w:lvlText w:val="3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9F7252C"/>
    <w:multiLevelType w:val="hybridMultilevel"/>
    <w:tmpl w:val="6568B650"/>
    <w:lvl w:ilvl="0" w:tplc="9AF64CCA">
      <w:start w:val="1"/>
      <w:numFmt w:val="decimal"/>
      <w:lvlText w:val="3.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B162CD7"/>
    <w:multiLevelType w:val="hybridMultilevel"/>
    <w:tmpl w:val="85605BA6"/>
    <w:lvl w:ilvl="0" w:tplc="7C8EF4EC">
      <w:start w:val="1"/>
      <w:numFmt w:val="decimal"/>
      <w:lvlText w:val="2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65E96CE2"/>
    <w:multiLevelType w:val="hybridMultilevel"/>
    <w:tmpl w:val="3662A94E"/>
    <w:lvl w:ilvl="0" w:tplc="D564E664">
      <w:start w:val="1"/>
      <w:numFmt w:val="decimal"/>
      <w:lvlText w:val="1.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E8B279F"/>
    <w:multiLevelType w:val="hybridMultilevel"/>
    <w:tmpl w:val="8C90085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702810B4"/>
    <w:multiLevelType w:val="hybridMultilevel"/>
    <w:tmpl w:val="04FA4C3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716C0BFA"/>
    <w:multiLevelType w:val="hybridMultilevel"/>
    <w:tmpl w:val="4A3E7F76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FF12815"/>
    <w:multiLevelType w:val="hybridMultilevel"/>
    <w:tmpl w:val="CA329D60"/>
    <w:lvl w:ilvl="0" w:tplc="F8BCE2CA">
      <w:start w:val="1"/>
      <w:numFmt w:val="chineseCountingThousand"/>
      <w:lvlText w:val="%1、"/>
      <w:lvlJc w:val="left"/>
      <w:pPr>
        <w:ind w:left="420" w:hanging="420"/>
      </w:pPr>
      <w:rPr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9"/>
  </w:num>
  <w:num w:numId="2">
    <w:abstractNumId w:val="7"/>
  </w:num>
  <w:num w:numId="3">
    <w:abstractNumId w:val="6"/>
  </w:num>
  <w:num w:numId="4">
    <w:abstractNumId w:val="9"/>
  </w:num>
  <w:num w:numId="5">
    <w:abstractNumId w:val="16"/>
  </w:num>
  <w:num w:numId="6">
    <w:abstractNumId w:val="2"/>
  </w:num>
  <w:num w:numId="7">
    <w:abstractNumId w:val="4"/>
  </w:num>
  <w:num w:numId="8">
    <w:abstractNumId w:val="12"/>
  </w:num>
  <w:num w:numId="9">
    <w:abstractNumId w:val="15"/>
  </w:num>
  <w:num w:numId="10">
    <w:abstractNumId w:val="8"/>
  </w:num>
  <w:num w:numId="11">
    <w:abstractNumId w:val="14"/>
  </w:num>
  <w:num w:numId="12">
    <w:abstractNumId w:val="13"/>
  </w:num>
  <w:num w:numId="13">
    <w:abstractNumId w:val="1"/>
  </w:num>
  <w:num w:numId="14">
    <w:abstractNumId w:val="0"/>
  </w:num>
  <w:num w:numId="15">
    <w:abstractNumId w:val="5"/>
  </w:num>
  <w:num w:numId="16">
    <w:abstractNumId w:val="3"/>
  </w:num>
  <w:num w:numId="17">
    <w:abstractNumId w:val="11"/>
  </w:num>
  <w:num w:numId="18">
    <w:abstractNumId w:val="10"/>
  </w:num>
  <w:num w:numId="19">
    <w:abstractNumId w:val="18"/>
  </w:num>
  <w:num w:numId="20">
    <w:abstractNumId w:val="20"/>
  </w:num>
  <w:num w:numId="21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hideSpelling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2BEE"/>
    <w:rsid w:val="0006565F"/>
    <w:rsid w:val="00065DE3"/>
    <w:rsid w:val="00082BEE"/>
    <w:rsid w:val="00181D93"/>
    <w:rsid w:val="001C6EC0"/>
    <w:rsid w:val="002B2605"/>
    <w:rsid w:val="003E51A0"/>
    <w:rsid w:val="00404866"/>
    <w:rsid w:val="00417443"/>
    <w:rsid w:val="00460E7B"/>
    <w:rsid w:val="00477CD2"/>
    <w:rsid w:val="00802D90"/>
    <w:rsid w:val="008A2218"/>
    <w:rsid w:val="008F6335"/>
    <w:rsid w:val="00CE2BC1"/>
    <w:rsid w:val="00CE7478"/>
    <w:rsid w:val="00D93907"/>
    <w:rsid w:val="00D942DA"/>
    <w:rsid w:val="00DA385B"/>
    <w:rsid w:val="00E367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B260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B260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2B2605"/>
    <w:pPr>
      <w:keepNext/>
      <w:keepLines/>
      <w:widowControl/>
      <w:spacing w:before="260" w:after="260" w:line="416" w:lineRule="auto"/>
      <w:jc w:val="left"/>
      <w:outlineLvl w:val="2"/>
    </w:pPr>
    <w:rPr>
      <w:rFonts w:ascii="Arial" w:eastAsia="宋体" w:hAnsi="Arial" w:cs="Times New Roman"/>
      <w:b/>
      <w:bCs/>
      <w:kern w:val="0"/>
      <w:sz w:val="32"/>
      <w:szCs w:val="32"/>
      <w:lang w:eastAsia="en-US"/>
    </w:rPr>
  </w:style>
  <w:style w:type="paragraph" w:styleId="4">
    <w:name w:val="heading 4"/>
    <w:basedOn w:val="a"/>
    <w:next w:val="a"/>
    <w:link w:val="4Char"/>
    <w:uiPriority w:val="9"/>
    <w:unhideWhenUsed/>
    <w:qFormat/>
    <w:rsid w:val="002B260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2B260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8A2218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B260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B260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B260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B260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B2605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B260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2B2605"/>
    <w:rPr>
      <w:rFonts w:ascii="Arial" w:eastAsia="宋体" w:hAnsi="Arial" w:cs="Times New Roman"/>
      <w:b/>
      <w:bCs/>
      <w:kern w:val="0"/>
      <w:sz w:val="32"/>
      <w:szCs w:val="32"/>
      <w:lang w:eastAsia="en-US"/>
    </w:rPr>
  </w:style>
  <w:style w:type="character" w:customStyle="1" w:styleId="4Char">
    <w:name w:val="标题 4 Char"/>
    <w:basedOn w:val="a0"/>
    <w:link w:val="4"/>
    <w:uiPriority w:val="9"/>
    <w:rsid w:val="002B2605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2B2605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8A2218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a5">
    <w:name w:val="List Paragraph"/>
    <w:basedOn w:val="a"/>
    <w:uiPriority w:val="34"/>
    <w:qFormat/>
    <w:rsid w:val="0006565F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B260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B260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2B2605"/>
    <w:pPr>
      <w:keepNext/>
      <w:keepLines/>
      <w:widowControl/>
      <w:spacing w:before="260" w:after="260" w:line="416" w:lineRule="auto"/>
      <w:jc w:val="left"/>
      <w:outlineLvl w:val="2"/>
    </w:pPr>
    <w:rPr>
      <w:rFonts w:ascii="Arial" w:eastAsia="宋体" w:hAnsi="Arial" w:cs="Times New Roman"/>
      <w:b/>
      <w:bCs/>
      <w:kern w:val="0"/>
      <w:sz w:val="32"/>
      <w:szCs w:val="32"/>
      <w:lang w:eastAsia="en-US"/>
    </w:rPr>
  </w:style>
  <w:style w:type="paragraph" w:styleId="4">
    <w:name w:val="heading 4"/>
    <w:basedOn w:val="a"/>
    <w:next w:val="a"/>
    <w:link w:val="4Char"/>
    <w:uiPriority w:val="9"/>
    <w:unhideWhenUsed/>
    <w:qFormat/>
    <w:rsid w:val="002B2605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2B260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8A2218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B260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B260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B260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B260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B2605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B260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2B2605"/>
    <w:rPr>
      <w:rFonts w:ascii="Arial" w:eastAsia="宋体" w:hAnsi="Arial" w:cs="Times New Roman"/>
      <w:b/>
      <w:bCs/>
      <w:kern w:val="0"/>
      <w:sz w:val="32"/>
      <w:szCs w:val="32"/>
      <w:lang w:eastAsia="en-US"/>
    </w:rPr>
  </w:style>
  <w:style w:type="character" w:customStyle="1" w:styleId="4Char">
    <w:name w:val="标题 4 Char"/>
    <w:basedOn w:val="a0"/>
    <w:link w:val="4"/>
    <w:uiPriority w:val="9"/>
    <w:rsid w:val="002B2605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2B2605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8A2218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a5">
    <w:name w:val="List Paragraph"/>
    <w:basedOn w:val="a"/>
    <w:uiPriority w:val="34"/>
    <w:qFormat/>
    <w:rsid w:val="0006565F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8919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584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767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26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11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148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</TotalTime>
  <Pages>53</Pages>
  <Words>9842</Words>
  <Characters>56100</Characters>
  <Application>Microsoft Office Word</Application>
  <DocSecurity>0</DocSecurity>
  <Lines>467</Lines>
  <Paragraphs>131</Paragraphs>
  <ScaleCrop>false</ScaleCrop>
  <Company>Lenovo</Company>
  <LinksUpToDate>false</LinksUpToDate>
  <CharactersWithSpaces>658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7</dc:creator>
  <cp:keywords/>
  <dc:description/>
  <cp:lastModifiedBy>Windows7</cp:lastModifiedBy>
  <cp:revision>16</cp:revision>
  <dcterms:created xsi:type="dcterms:W3CDTF">2018-12-11T12:54:00Z</dcterms:created>
  <dcterms:modified xsi:type="dcterms:W3CDTF">2018-12-18T03:48:00Z</dcterms:modified>
</cp:coreProperties>
</file>